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390419373"/>
        <w:docPartObj>
          <w:docPartGallery w:val="Cover Pages"/>
          <w:docPartUnique/>
        </w:docPartObj>
      </w:sdtPr>
      <w:sdtEndPr>
        <w:rPr>
          <w:b/>
          <w:bCs/>
          <w:sz w:val="36"/>
          <w:szCs w:val="36"/>
        </w:rPr>
      </w:sdtEndPr>
      <w:sdtContent>
        <w:p w14:paraId="7C7C1649" w14:textId="3B4B65E0" w:rsidR="00894031" w:rsidRDefault="00894031">
          <w:r>
            <w:rPr>
              <w:noProof/>
            </w:rPr>
            <mc:AlternateContent>
              <mc:Choice Requires="wps">
                <w:drawing>
                  <wp:anchor distT="0" distB="0" distL="114300" distR="114300" simplePos="0" relativeHeight="251668992" behindDoc="1" locked="0" layoutInCell="1" allowOverlap="0" wp14:anchorId="3F6FDED6" wp14:editId="578950FD">
                    <wp:simplePos x="0" y="0"/>
                    <wp:positionH relativeFrom="page">
                      <wp:posOffset>457200</wp:posOffset>
                    </wp:positionH>
                    <wp:positionV relativeFrom="page">
                      <wp:posOffset>784860</wp:posOffset>
                    </wp:positionV>
                    <wp:extent cx="6850380" cy="8420100"/>
                    <wp:effectExtent l="0" t="0" r="7620" b="0"/>
                    <wp:wrapNone/>
                    <wp:docPr id="2" name="Text Box 2" descr="Cover page layout"/>
                    <wp:cNvGraphicFramePr/>
                    <a:graphic xmlns:a="http://schemas.openxmlformats.org/drawingml/2006/main">
                      <a:graphicData uri="http://schemas.microsoft.com/office/word/2010/wordprocessingShape">
                        <wps:wsp>
                          <wps:cNvSpPr txBox="1"/>
                          <wps:spPr>
                            <a:xfrm>
                              <a:off x="0" y="0"/>
                              <a:ext cx="6850380" cy="842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5746E5"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4B42BBDA" w:rsidR="00894031" w:rsidRDefault="005746E5">
                                            <w:pPr>
                                              <w:pStyle w:val="NoSpacing"/>
                                              <w:ind w:left="720"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DB5963">
                                                  <w:rPr>
                                                    <w:color w:val="FFFFFF" w:themeColor="background1"/>
                                                  </w:rPr>
                                                  <w:t>Monica Rao</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0-11-22T00:00:00Z">
                                                <w:dateFormat w:val="M/d/yy"/>
                                                <w:lid w:val="en-US"/>
                                                <w:storeMappedDataAs w:val="dateTime"/>
                                                <w:calendar w:val="gregorian"/>
                                              </w:date>
                                            </w:sdtPr>
                                            <w:sdtEndPr/>
                                            <w:sdtContent>
                                              <w:p w14:paraId="20BBE068" w14:textId="4765B11F" w:rsidR="00894031" w:rsidRDefault="00DB5963">
                                                <w:pPr>
                                                  <w:pStyle w:val="NoSpacing"/>
                                                  <w:ind w:left="144" w:right="144"/>
                                                  <w:jc w:val="center"/>
                                                  <w:rPr>
                                                    <w:color w:val="FFFFFF" w:themeColor="background1"/>
                                                  </w:rPr>
                                                </w:pPr>
                                                <w:r>
                                                  <w:rPr>
                                                    <w:color w:val="FFFFFF" w:themeColor="background1"/>
                                                  </w:rPr>
                                                  <w:t>11/22/20</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F6FDED6" id="_x0000_t202" coordsize="21600,21600" o:spt="202" path="m,l,21600r21600,l21600,xe">
                    <v:stroke joinstyle="miter"/>
                    <v:path gradientshapeok="t" o:connecttype="rect"/>
                  </v:shapetype>
                  <v:shape id="Text Box 2" o:spid="_x0000_s1026" type="#_x0000_t202" alt="Cover page layout" style="position:absolute;margin-left:36pt;margin-top:61.8pt;width:539.4pt;height:663pt;z-index:-2516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913"/>
                          </w:tblGrid>
                          <w:tr w:rsidR="00894031" w14:paraId="2CE28C42" w14:textId="77777777" w:rsidTr="00207C68">
                            <w:trPr>
                              <w:trHeight w:hRule="exact" w:val="8229"/>
                            </w:trPr>
                            <w:tc>
                              <w:tcPr>
                                <w:tcW w:w="9350" w:type="dxa"/>
                              </w:tcPr>
                              <w:p w14:paraId="6EAAE365" w14:textId="77777777" w:rsidR="00894031" w:rsidRDefault="00894031">
                                <w:r>
                                  <w:rPr>
                                    <w:noProof/>
                                  </w:rPr>
                                  <w:drawing>
                                    <wp:inline distT="0" distB="0" distL="0" distR="0" wp14:anchorId="24772BC7" wp14:editId="691DC8BF">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a:ext>
                                              </a:extLst>
                                            </pic:spPr>
                                          </pic:pic>
                                        </a:graphicData>
                                      </a:graphic>
                                    </wp:inline>
                                  </w:drawing>
                                </w:r>
                              </w:p>
                            </w:tc>
                          </w:tr>
                          <w:tr w:rsidR="00894031" w14:paraId="68998A0F" w14:textId="77777777" w:rsidTr="008D39F7">
                            <w:trPr>
                              <w:trHeight w:val="2160"/>
                            </w:trPr>
                            <w:tc>
                              <w:tcPr>
                                <w:tcW w:w="9350" w:type="dxa"/>
                                <w:shd w:val="clear" w:color="auto" w:fill="1F497D" w:themeFill="text2"/>
                                <w:vAlign w:val="center"/>
                              </w:tcPr>
                              <w:p w14:paraId="442C0A72" w14:textId="42F05886" w:rsidR="00894031" w:rsidRPr="00894031" w:rsidRDefault="005746E5"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End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14:paraId="7D8F53C5" w14:textId="77777777">
                            <w:trPr>
                              <w:trHeight w:hRule="exact" w:val="2160"/>
                            </w:trPr>
                            <w:tc>
                              <w:tcPr>
                                <w:tcW w:w="9350" w:type="dxa"/>
                                <w:shd w:val="clear" w:color="auto" w:fill="1F497D" w:themeFill="text2"/>
                                <w:vAlign w:val="center"/>
                              </w:tcPr>
                              <w:p w14:paraId="286D20C8" w14:textId="1E4D833C"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14:paraId="43D3F8C4" w14:textId="77777777">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Description w:val="Cover page info"/>
                                </w:tblPr>
                                <w:tblGrid>
                                  <w:gridCol w:w="3637"/>
                                  <w:gridCol w:w="3638"/>
                                  <w:gridCol w:w="3638"/>
                                </w:tblGrid>
                                <w:tr w:rsidR="00894031" w14:paraId="33744857" w14:textId="77777777" w:rsidTr="00207C68">
                                  <w:trPr>
                                    <w:trHeight w:hRule="exact" w:val="805"/>
                                  </w:trPr>
                                  <w:tc>
                                    <w:tcPr>
                                      <w:tcW w:w="3637" w:type="dxa"/>
                                      <w:vAlign w:val="center"/>
                                    </w:tcPr>
                                    <w:p w14:paraId="655248B3" w14:textId="4B42BBDA" w:rsidR="00894031" w:rsidRDefault="005746E5">
                                      <w:pPr>
                                        <w:pStyle w:val="NoSpacing"/>
                                        <w:ind w:left="720"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EndPr/>
                                        <w:sdtContent>
                                          <w:r w:rsidR="00DB5963">
                                            <w:rPr>
                                              <w:color w:val="FFFFFF" w:themeColor="background1"/>
                                            </w:rPr>
                                            <w:t>Monica Rao</w:t>
                                          </w:r>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0-11-22T00:00:00Z">
                                          <w:dateFormat w:val="M/d/yy"/>
                                          <w:lid w:val="en-US"/>
                                          <w:storeMappedDataAs w:val="dateTime"/>
                                          <w:calendar w:val="gregorian"/>
                                        </w:date>
                                      </w:sdtPr>
                                      <w:sdtEndPr/>
                                      <w:sdtContent>
                                        <w:p w14:paraId="20BBE068" w14:textId="4765B11F" w:rsidR="00894031" w:rsidRDefault="00DB5963">
                                          <w:pPr>
                                            <w:pStyle w:val="NoSpacing"/>
                                            <w:ind w:left="144" w:right="144"/>
                                            <w:jc w:val="center"/>
                                            <w:rPr>
                                              <w:color w:val="FFFFFF" w:themeColor="background1"/>
                                            </w:rPr>
                                          </w:pPr>
                                          <w:r>
                                            <w:rPr>
                                              <w:color w:val="FFFFFF" w:themeColor="background1"/>
                                            </w:rPr>
                                            <w:t>11/22/20</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638" w:type="dxa"/>
                                          <w:vAlign w:val="center"/>
                                        </w:tcPr>
                                        <w:p w14:paraId="629CC667" w14:textId="6E6AAED8" w:rsidR="00894031" w:rsidRDefault="00894031">
                                          <w:pPr>
                                            <w:pStyle w:val="NoSpacing"/>
                                            <w:ind w:left="144" w:right="720"/>
                                            <w:jc w:val="right"/>
                                            <w:rPr>
                                              <w:color w:val="FFFFFF" w:themeColor="background1"/>
                                            </w:rPr>
                                          </w:pPr>
                                          <w:r>
                                            <w:rPr>
                                              <w:color w:val="FFFFFF" w:themeColor="background1"/>
                                            </w:rPr>
                                            <w:t xml:space="preserve">SimpliLearn </w:t>
                                          </w:r>
                                          <w:r w:rsidR="00875675">
                                            <w:rPr>
                                              <w:color w:val="FFFFFF" w:themeColor="background1"/>
                                            </w:rPr>
                                            <w:t>– Phase 2 Project</w:t>
                                          </w:r>
                                        </w:p>
                                      </w:tc>
                                    </w:sdtContent>
                                  </w:sdt>
                                </w:tr>
                              </w:tbl>
                              <w:p w14:paraId="0F08132A" w14:textId="77777777" w:rsidR="00894031" w:rsidRDefault="00894031"/>
                            </w:tc>
                          </w:tr>
                        </w:tbl>
                        <w:p w14:paraId="35FB4E1F" w14:textId="77777777" w:rsidR="00894031" w:rsidRDefault="00894031"/>
                      </w:txbxContent>
                    </v:textbox>
                    <w10:wrap anchorx="page" anchory="page"/>
                  </v:shape>
                </w:pict>
              </mc:Fallback>
            </mc:AlternateContent>
          </w:r>
        </w:p>
        <w:p w14:paraId="6E910E15" w14:textId="092370DC" w:rsidR="00894031" w:rsidRDefault="00894031">
          <w:pPr>
            <w:rPr>
              <w:b/>
              <w:bCs/>
              <w:sz w:val="36"/>
              <w:szCs w:val="36"/>
            </w:rPr>
          </w:pPr>
          <w:r>
            <w:rPr>
              <w:b/>
              <w:bCs/>
              <w:sz w:val="36"/>
              <w:szCs w:val="36"/>
            </w:rPr>
            <w:br w:type="page"/>
          </w:r>
        </w:p>
      </w:sdtContent>
    </w:sdt>
    <w:p w14:paraId="5E689F0F" w14:textId="77777777" w:rsidR="00894031" w:rsidRDefault="00894031" w:rsidP="00B2664C">
      <w:pPr>
        <w:jc w:val="center"/>
        <w:rPr>
          <w:b/>
          <w:bCs/>
          <w:sz w:val="36"/>
          <w:szCs w:val="36"/>
        </w:rPr>
      </w:pPr>
    </w:p>
    <w:p w14:paraId="18A74761" w14:textId="1E659C5B" w:rsidR="00B2664C" w:rsidRPr="00B2664C" w:rsidRDefault="00B2664C" w:rsidP="00894031">
      <w:pPr>
        <w:jc w:val="center"/>
        <w:rPr>
          <w:b/>
          <w:bCs/>
          <w:sz w:val="36"/>
          <w:szCs w:val="36"/>
        </w:rPr>
      </w:pPr>
      <w:r w:rsidRPr="00B2664C">
        <w:rPr>
          <w:b/>
          <w:bCs/>
          <w:sz w:val="36"/>
          <w:szCs w:val="36"/>
        </w:rPr>
        <w:t>INTRODUCTION</w:t>
      </w:r>
    </w:p>
    <w:p w14:paraId="646A04A4" w14:textId="77777777" w:rsidR="00B2664C" w:rsidRPr="00B2664C" w:rsidRDefault="00B2664C" w:rsidP="00B2664C">
      <w:pPr>
        <w:jc w:val="center"/>
        <w:rPr>
          <w:b/>
          <w:bCs/>
          <w:sz w:val="34"/>
          <w:szCs w:val="32"/>
        </w:rPr>
      </w:pPr>
    </w:p>
    <w:p w14:paraId="5240EE74" w14:textId="77777777" w:rsidR="00B2664C" w:rsidRPr="00B2664C" w:rsidRDefault="00B2664C" w:rsidP="00B2664C">
      <w:pPr>
        <w:jc w:val="center"/>
        <w:rPr>
          <w:b/>
          <w:bCs/>
          <w:sz w:val="34"/>
          <w:szCs w:val="32"/>
        </w:rPr>
      </w:pPr>
    </w:p>
    <w:p w14:paraId="2008C10B" w14:textId="6385A589" w:rsidR="00B2664C" w:rsidRPr="00B2664C" w:rsidRDefault="00B2664C" w:rsidP="00B2664C">
      <w:pPr>
        <w:pStyle w:val="CM5"/>
        <w:spacing w:line="480" w:lineRule="auto"/>
        <w:ind w:firstLine="720"/>
        <w:jc w:val="both"/>
        <w:rPr>
          <w:rFonts w:ascii="Times New Roman" w:hAnsi="Times New Roman" w:cs="Times New Roman"/>
        </w:rPr>
      </w:pPr>
      <w:r w:rsidRPr="00B2664C">
        <w:rPr>
          <w:rFonts w:ascii="Times New Roman" w:hAnsi="Times New Roman" w:cs="Times New Roman"/>
        </w:rPr>
        <w:t xml:space="preserve">The Airline </w:t>
      </w:r>
      <w:r w:rsidR="002D5018">
        <w:rPr>
          <w:rFonts w:ascii="Times New Roman" w:hAnsi="Times New Roman" w:cs="Times New Roman"/>
        </w:rPr>
        <w:t>Ticket Booking System (ATB</w:t>
      </w:r>
      <w:r w:rsidRPr="00B2664C">
        <w:rPr>
          <w:rFonts w:ascii="Times New Roman" w:hAnsi="Times New Roman" w:cs="Times New Roman"/>
        </w:rPr>
        <w:t xml:space="preserve">S) was one of the earliest changes to improve efficiency. </w:t>
      </w:r>
      <w:r w:rsidR="009B6B79">
        <w:rPr>
          <w:rFonts w:ascii="Times New Roman" w:hAnsi="Times New Roman" w:cs="Times New Roman"/>
        </w:rPr>
        <w:t>ATB</w:t>
      </w:r>
      <w:r w:rsidR="009B6B79" w:rsidRPr="00B2664C">
        <w:rPr>
          <w:rFonts w:ascii="Times New Roman" w:hAnsi="Times New Roman" w:cs="Times New Roman"/>
        </w:rPr>
        <w:t xml:space="preserve">S </w:t>
      </w:r>
      <w:r w:rsidRPr="00B2664C">
        <w:rPr>
          <w:rFonts w:ascii="Times New Roman" w:hAnsi="Times New Roman" w:cs="Times New Roman"/>
        </w:rPr>
        <w:t xml:space="preserve">eventually evolved into the Computer Reservations System (CRS), and then into Global Distribution System (GDS). The airline industry created the first GDS in the 1960s as a way to keep track of flight schedules, availability, and prices. Although accused of being “dinosaurs” due to their use of legacy system technology, GDSs were actually among the first e-commerce companies in the world facilitating B-2-B electronic commerce as early as the </w:t>
      </w:r>
      <w:r w:rsidR="001F7419" w:rsidRPr="00B2664C">
        <w:rPr>
          <w:rFonts w:ascii="Times New Roman" w:hAnsi="Times New Roman" w:cs="Times New Roman"/>
        </w:rPr>
        <w:t>mid-1970s</w:t>
      </w:r>
      <w:r w:rsidRPr="00B2664C">
        <w:rPr>
          <w:rFonts w:ascii="Times New Roman" w:hAnsi="Times New Roman" w:cs="Times New Roman"/>
        </w:rPr>
        <w:t>, when SABRE (owned by American Airline) and Apollo (United) began installing their propriety internal reservations systems in travel agencies. Prior to this, travel agents spent an inordinate amount of time manually entering reservations. The airlines realized that by automating the reservation process for travel agents, they could make the travel agents more productive and essentially turn into an extension of the airline’s sales force. It is these original, legacy GDSs that today provide the backbone to the Internet travel distribution system.</w:t>
      </w:r>
    </w:p>
    <w:p w14:paraId="0AE281DD" w14:textId="77777777" w:rsidR="00B2664C" w:rsidRPr="00B2664C" w:rsidRDefault="00B2664C" w:rsidP="00B2664C">
      <w:pPr>
        <w:pStyle w:val="CM5"/>
        <w:spacing w:line="480" w:lineRule="auto"/>
        <w:jc w:val="both"/>
        <w:rPr>
          <w:rFonts w:ascii="Times New Roman" w:hAnsi="Times New Roman" w:cs="Times New Roman"/>
        </w:rPr>
      </w:pPr>
      <w:r w:rsidRPr="00B2664C">
        <w:rPr>
          <w:rFonts w:ascii="Times New Roman" w:hAnsi="Times New Roman" w:cs="Times New Roman"/>
        </w:rPr>
        <w:t xml:space="preserve">There are currently four major GDS systems: </w:t>
      </w:r>
    </w:p>
    <w:p w14:paraId="2E9CBDF9" w14:textId="77777777" w:rsidR="00B2664C" w:rsidRPr="00B2664C" w:rsidRDefault="00B2664C" w:rsidP="00B2664C">
      <w:pPr>
        <w:pStyle w:val="Default"/>
        <w:spacing w:line="360" w:lineRule="auto"/>
        <w:rPr>
          <w:rFonts w:ascii="Times New Roman" w:hAnsi="Times New Roman" w:cs="Times New Roman"/>
        </w:rPr>
      </w:pPr>
    </w:p>
    <w:p w14:paraId="4E30C642"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Amadeus</w:t>
      </w:r>
    </w:p>
    <w:p w14:paraId="4032B2C9"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Sabre</w:t>
      </w:r>
    </w:p>
    <w:p w14:paraId="74019691" w14:textId="77777777"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Galileo</w:t>
      </w:r>
    </w:p>
    <w:p w14:paraId="7BFA38CD" w14:textId="4F0B39FD" w:rsidR="00B2664C" w:rsidRPr="00B2664C" w:rsidRDefault="001F7419"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World span</w:t>
      </w:r>
    </w:p>
    <w:p w14:paraId="496201B0" w14:textId="77777777" w:rsidR="00500A6C" w:rsidRPr="00B2664C" w:rsidRDefault="00B2664C" w:rsidP="00B2664C">
      <w:pPr>
        <w:spacing w:line="480" w:lineRule="auto"/>
        <w:jc w:val="center"/>
        <w:rPr>
          <w:b/>
          <w:bCs/>
          <w:sz w:val="30"/>
          <w:szCs w:val="30"/>
        </w:rPr>
      </w:pPr>
      <w:r w:rsidRPr="00B2664C">
        <w:rPr>
          <w:b/>
          <w:bCs/>
          <w:sz w:val="30"/>
          <w:szCs w:val="30"/>
        </w:rPr>
        <w:br w:type="page"/>
      </w:r>
      <w:r w:rsidR="00500A6C" w:rsidRPr="00B2664C">
        <w:rPr>
          <w:b/>
          <w:bCs/>
          <w:sz w:val="30"/>
          <w:szCs w:val="30"/>
        </w:rPr>
        <w:lastRenderedPageBreak/>
        <w:t xml:space="preserve">PROBLEM DEFINITION </w:t>
      </w:r>
    </w:p>
    <w:p w14:paraId="4FE7A875" w14:textId="77777777" w:rsidR="00500A6C" w:rsidRPr="00B2664C" w:rsidRDefault="00500A6C" w:rsidP="00500A6C">
      <w:pPr>
        <w:pStyle w:val="Default"/>
        <w:rPr>
          <w:rFonts w:ascii="Times New Roman" w:hAnsi="Times New Roman" w:cs="Times New Roman"/>
        </w:rPr>
      </w:pPr>
    </w:p>
    <w:p w14:paraId="05368373" w14:textId="7E521924"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In 21</w:t>
      </w:r>
      <w:r w:rsidRPr="00B2664C">
        <w:rPr>
          <w:rFonts w:ascii="Times New Roman" w:hAnsi="Times New Roman" w:cs="Times New Roman"/>
          <w:vertAlign w:val="superscript"/>
        </w:rPr>
        <w:t>st</w:t>
      </w:r>
      <w:r w:rsidRPr="00B2664C">
        <w:rPr>
          <w:rFonts w:ascii="Times New Roman" w:hAnsi="Times New Roman" w:cs="Times New Roman"/>
        </w:rPr>
        <w:t xml:space="preserve"> century the world has become a global village where </w:t>
      </w:r>
      <w:r w:rsidR="001F7419" w:rsidRPr="00B2664C">
        <w:rPr>
          <w:rFonts w:ascii="Times New Roman" w:hAnsi="Times New Roman" w:cs="Times New Roman"/>
        </w:rPr>
        <w:t>everything</w:t>
      </w:r>
      <w:r w:rsidRPr="00B2664C">
        <w:rPr>
          <w:rFonts w:ascii="Times New Roman" w:hAnsi="Times New Roman" w:cs="Times New Roman"/>
        </w:rPr>
        <w:t xml:space="preserve"> is available in a single click of mouse button. Aviation sector is one of fastest mode of travel available with us, both at domestic and international level. To maintain such a large system is a hectic job. The present system is very time consuming and inefficient. </w:t>
      </w:r>
    </w:p>
    <w:p w14:paraId="175D7852" w14:textId="77777777"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The definition of our problem lies in manual system and</w:t>
      </w:r>
      <w:r w:rsidRPr="00B2664C">
        <w:rPr>
          <w:rFonts w:ascii="Times New Roman" w:hAnsi="Times New Roman" w:cs="Times New Roman"/>
          <w:b/>
          <w:bCs/>
        </w:rPr>
        <w:t xml:space="preserve"> a</w:t>
      </w:r>
      <w:r w:rsidRPr="00B2664C">
        <w:rPr>
          <w:rFonts w:ascii="Times New Roman" w:hAnsi="Times New Roman" w:cs="Times New Roman"/>
        </w:rPr>
        <w:t xml:space="preserve"> fully automated system. </w:t>
      </w:r>
    </w:p>
    <w:p w14:paraId="77DD9556" w14:textId="487BB050" w:rsidR="00500A6C" w:rsidRPr="00B2664C" w:rsidRDefault="00500A6C" w:rsidP="00B2664C">
      <w:pPr>
        <w:pStyle w:val="CM28"/>
        <w:spacing w:line="480" w:lineRule="auto"/>
        <w:ind w:right="158" w:firstLine="720"/>
        <w:jc w:val="both"/>
        <w:rPr>
          <w:rFonts w:ascii="Times New Roman" w:hAnsi="Times New Roman" w:cs="Times New Roman"/>
        </w:rPr>
      </w:pPr>
      <w:r w:rsidRPr="00B2664C">
        <w:rPr>
          <w:rFonts w:ascii="Times New Roman" w:hAnsi="Times New Roman" w:cs="Times New Roman"/>
          <w:b/>
          <w:bCs/>
          <w:u w:val="single"/>
        </w:rPr>
        <w:t xml:space="preserve">Manual </w:t>
      </w:r>
      <w:r w:rsidR="001F7419" w:rsidRPr="00B2664C">
        <w:rPr>
          <w:rFonts w:ascii="Times New Roman" w:hAnsi="Times New Roman" w:cs="Times New Roman"/>
          <w:b/>
          <w:bCs/>
          <w:u w:val="single"/>
        </w:rPr>
        <w:t>system:</w:t>
      </w:r>
      <w:r w:rsidRPr="00B2664C">
        <w:rPr>
          <w:rFonts w:ascii="Times New Roman" w:hAnsi="Times New Roman" w:cs="Times New Roman"/>
        </w:rPr>
        <w:t xml:space="preserve"> The system is more prone to errors and </w:t>
      </w:r>
      <w:r w:rsidR="001F7419" w:rsidRPr="00B2664C">
        <w:rPr>
          <w:rFonts w:ascii="Times New Roman" w:hAnsi="Times New Roman" w:cs="Times New Roman"/>
        </w:rPr>
        <w:t>sometimes</w:t>
      </w:r>
      <w:r w:rsidRPr="00B2664C">
        <w:rPr>
          <w:rFonts w:ascii="Times New Roman" w:hAnsi="Times New Roman" w:cs="Times New Roman"/>
        </w:rPr>
        <w:t xml:space="preserve"> it encounters various problems which are unstructured.</w:t>
      </w:r>
    </w:p>
    <w:p w14:paraId="0AB70340" w14:textId="626EB675" w:rsidR="00500A6C" w:rsidRPr="00B2664C" w:rsidRDefault="001F7419" w:rsidP="00B2664C">
      <w:pPr>
        <w:pStyle w:val="CM29"/>
        <w:spacing w:line="480" w:lineRule="auto"/>
        <w:ind w:firstLine="720"/>
        <w:jc w:val="both"/>
        <w:rPr>
          <w:rFonts w:ascii="Times New Roman" w:hAnsi="Times New Roman" w:cs="Times New Roman"/>
        </w:rPr>
      </w:pPr>
      <w:r w:rsidRPr="00B2664C">
        <w:rPr>
          <w:rFonts w:ascii="Times New Roman" w:hAnsi="Times New Roman" w:cs="Times New Roman"/>
          <w:b/>
          <w:bCs/>
          <w:u w:val="single"/>
        </w:rPr>
        <w:t>Technical system</w:t>
      </w:r>
      <w:r w:rsidRPr="00B2664C">
        <w:rPr>
          <w:rFonts w:ascii="Times New Roman" w:hAnsi="Times New Roman" w:cs="Times New Roman"/>
        </w:rPr>
        <w:t>:</w:t>
      </w:r>
      <w:r w:rsidR="00500A6C" w:rsidRPr="00B2664C">
        <w:rPr>
          <w:rFonts w:ascii="Times New Roman" w:hAnsi="Times New Roman" w:cs="Times New Roman"/>
        </w:rPr>
        <w:t xml:space="preserve"> With the advent of latest technology if we do not update our system then our business will suffer massive losses financially. The technical system (we have proposed) contains the tools of latest trend i.e. computers printers, fax etc. The systems with this technology are very fast, accurate, user-friendly and reliable. </w:t>
      </w:r>
    </w:p>
    <w:p w14:paraId="2A045D3B" w14:textId="77777777" w:rsidR="00500A6C" w:rsidRPr="00B2664C" w:rsidRDefault="00B2664C" w:rsidP="00B2664C">
      <w:pPr>
        <w:pStyle w:val="CM6"/>
        <w:spacing w:line="480" w:lineRule="auto"/>
        <w:jc w:val="both"/>
        <w:rPr>
          <w:rFonts w:ascii="Times New Roman" w:hAnsi="Times New Roman" w:cs="Times New Roman"/>
        </w:rPr>
      </w:pPr>
      <w:r w:rsidRPr="00B2664C">
        <w:rPr>
          <w:rFonts w:ascii="Times New Roman" w:hAnsi="Times New Roman" w:cs="Times New Roman"/>
          <w:b/>
          <w:bCs/>
          <w:u w:val="single"/>
        </w:rPr>
        <w:br w:type="page"/>
      </w:r>
      <w:r w:rsidR="00500A6C" w:rsidRPr="00B2664C">
        <w:rPr>
          <w:rFonts w:ascii="Times New Roman" w:hAnsi="Times New Roman" w:cs="Times New Roman"/>
          <w:b/>
          <w:bCs/>
          <w:u w:val="single"/>
        </w:rPr>
        <w:lastRenderedPageBreak/>
        <w:t xml:space="preserve">Need of Airlines system </w:t>
      </w:r>
    </w:p>
    <w:p w14:paraId="04797601" w14:textId="77777777" w:rsidR="005E2141" w:rsidRDefault="00500A6C" w:rsidP="00B2664C">
      <w:pPr>
        <w:pStyle w:val="CM26"/>
        <w:numPr>
          <w:ilvl w:val="0"/>
          <w:numId w:val="6"/>
        </w:numPr>
        <w:spacing w:line="480" w:lineRule="auto"/>
        <w:jc w:val="both"/>
        <w:rPr>
          <w:rFonts w:ascii="Times New Roman" w:hAnsi="Times New Roman" w:cs="Times New Roman"/>
        </w:rPr>
      </w:pPr>
      <w:r w:rsidRPr="00B2664C">
        <w:rPr>
          <w:rFonts w:ascii="Times New Roman" w:hAnsi="Times New Roman" w:cs="Times New Roman"/>
        </w:rPr>
        <w:t xml:space="preserve">A few factors that </w:t>
      </w:r>
      <w:r w:rsidR="001E75FA" w:rsidRPr="00B2664C">
        <w:rPr>
          <w:rFonts w:ascii="Times New Roman" w:hAnsi="Times New Roman" w:cs="Times New Roman"/>
        </w:rPr>
        <w:t>direct</w:t>
      </w:r>
      <w:r w:rsidRPr="00B2664C">
        <w:rPr>
          <w:rFonts w:ascii="Times New Roman" w:hAnsi="Times New Roman" w:cs="Times New Roman"/>
        </w:rPr>
        <w:t xml:space="preserve"> us to develop a new system are given below -: </w:t>
      </w:r>
    </w:p>
    <w:p w14:paraId="42B0C87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1) Faster System </w:t>
      </w:r>
    </w:p>
    <w:p w14:paraId="1307A812"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2) Accuracy </w:t>
      </w:r>
    </w:p>
    <w:p w14:paraId="27C77369"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3) Reliability </w:t>
      </w:r>
    </w:p>
    <w:p w14:paraId="29A357D1" w14:textId="77777777"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4) Informative </w:t>
      </w:r>
    </w:p>
    <w:p w14:paraId="7A6CAA24" w14:textId="77777777" w:rsidR="00500A6C"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5) Reservations.</w:t>
      </w:r>
    </w:p>
    <w:p w14:paraId="35C81047" w14:textId="77777777" w:rsidR="00313540" w:rsidRDefault="00313540" w:rsidP="00313540">
      <w:pPr>
        <w:pStyle w:val="Default"/>
      </w:pPr>
    </w:p>
    <w:p w14:paraId="57254E88" w14:textId="77777777" w:rsidR="00313540" w:rsidRPr="00313540" w:rsidRDefault="00313540" w:rsidP="00313540">
      <w:pPr>
        <w:pStyle w:val="Default"/>
      </w:pPr>
    </w:p>
    <w:p w14:paraId="4D428FF9" w14:textId="77777777" w:rsidR="00500A6C" w:rsidRPr="00B2664C" w:rsidRDefault="008B7538" w:rsidP="00B2664C">
      <w:pPr>
        <w:ind w:left="360"/>
        <w:jc w:val="center"/>
      </w:pPr>
      <w:r>
        <w:rPr>
          <w:noProof/>
        </w:rPr>
        <w:drawing>
          <wp:inline distT="0" distB="0" distL="0" distR="0" wp14:anchorId="0C9C4770" wp14:editId="626D3C4C">
            <wp:extent cx="5486400" cy="229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486400" cy="2295525"/>
                    </a:xfrm>
                    <a:prstGeom prst="rect">
                      <a:avLst/>
                    </a:prstGeom>
                    <a:noFill/>
                    <a:ln w="9525">
                      <a:noFill/>
                      <a:miter lim="800000"/>
                      <a:headEnd/>
                      <a:tailEnd/>
                    </a:ln>
                  </pic:spPr>
                </pic:pic>
              </a:graphicData>
            </a:graphic>
          </wp:inline>
        </w:drawing>
      </w:r>
    </w:p>
    <w:p w14:paraId="6AA81232" w14:textId="6DDC7BE7" w:rsidR="002E7669" w:rsidRDefault="00500A6C" w:rsidP="006105E6">
      <w:pPr>
        <w:spacing w:after="120" w:line="360" w:lineRule="auto"/>
        <w:jc w:val="center"/>
        <w:rPr>
          <w:b/>
          <w:sz w:val="36"/>
          <w:szCs w:val="36"/>
        </w:rPr>
      </w:pPr>
      <w:r w:rsidRPr="00B2664C">
        <w:br w:type="page"/>
      </w:r>
      <w:r w:rsidR="006105E6">
        <w:rPr>
          <w:b/>
          <w:sz w:val="36"/>
          <w:szCs w:val="36"/>
        </w:rPr>
        <w:lastRenderedPageBreak/>
        <w:t>Project Objectives</w:t>
      </w:r>
    </w:p>
    <w:p w14:paraId="223838CC" w14:textId="690CFAA1" w:rsidR="008B3D93" w:rsidRPr="008B3D93" w:rsidRDefault="008B3D93" w:rsidP="008B3D93">
      <w:pPr>
        <w:spacing w:after="120" w:line="360" w:lineRule="auto"/>
        <w:rPr>
          <w:b/>
          <w:sz w:val="28"/>
          <w:szCs w:val="28"/>
        </w:rPr>
      </w:pPr>
      <w:r w:rsidRPr="008B3D93">
        <w:rPr>
          <w:color w:val="4D575D"/>
          <w:sz w:val="28"/>
          <w:szCs w:val="28"/>
          <w:shd w:val="clear" w:color="auto" w:fill="FFFFFF"/>
        </w:rPr>
        <w:t>As a Full Stack Developer, design and develop an airline booking portal</w:t>
      </w:r>
      <w:r>
        <w:rPr>
          <w:color w:val="4D575D"/>
          <w:sz w:val="28"/>
          <w:szCs w:val="28"/>
          <w:shd w:val="clear" w:color="auto" w:fill="FFFFFF"/>
        </w:rPr>
        <w:t xml:space="preserve"> </w:t>
      </w:r>
      <w:r w:rsidRPr="008B3D93">
        <w:rPr>
          <w:color w:val="4D575D"/>
          <w:sz w:val="28"/>
          <w:szCs w:val="28"/>
          <w:shd w:val="clear" w:color="auto" w:fill="FFFFFF"/>
        </w:rPr>
        <w:t>named as Fly</w:t>
      </w:r>
      <w:r>
        <w:rPr>
          <w:color w:val="4D575D"/>
          <w:sz w:val="28"/>
          <w:szCs w:val="28"/>
          <w:shd w:val="clear" w:color="auto" w:fill="FFFFFF"/>
        </w:rPr>
        <w:t>A</w:t>
      </w:r>
      <w:r w:rsidRPr="008B3D93">
        <w:rPr>
          <w:color w:val="4D575D"/>
          <w:sz w:val="28"/>
          <w:szCs w:val="28"/>
          <w:shd w:val="clear" w:color="auto" w:fill="FFFFFF"/>
        </w:rPr>
        <w:t>way. Use the GitHub repository to manage the project artifacts. </w:t>
      </w:r>
    </w:p>
    <w:p w14:paraId="4CCEF662" w14:textId="77777777" w:rsidR="0010663A" w:rsidRPr="00B2664C" w:rsidRDefault="0010663A" w:rsidP="002E7669">
      <w:pPr>
        <w:numPr>
          <w:ilvl w:val="0"/>
          <w:numId w:val="8"/>
        </w:numPr>
        <w:spacing w:after="120" w:line="480" w:lineRule="auto"/>
      </w:pPr>
      <w:r w:rsidRPr="00B2664C">
        <w:t>To develop a system to management of airlines</w:t>
      </w:r>
      <w:r w:rsidR="004D6BBE" w:rsidRPr="00B2664C">
        <w:t>,</w:t>
      </w:r>
      <w:r w:rsidRPr="00B2664C">
        <w:t xml:space="preserve"> </w:t>
      </w:r>
      <w:r w:rsidR="004D6BBE" w:rsidRPr="00B2664C">
        <w:t>this will perform all the functions with a click of mouse button’s</w:t>
      </w:r>
    </w:p>
    <w:p w14:paraId="3ACEEEDC" w14:textId="77777777" w:rsidR="0010663A" w:rsidRPr="00B2664C" w:rsidRDefault="0010663A" w:rsidP="002E7669">
      <w:pPr>
        <w:numPr>
          <w:ilvl w:val="0"/>
          <w:numId w:val="8"/>
        </w:numPr>
        <w:spacing w:after="120" w:line="480" w:lineRule="auto"/>
      </w:pPr>
      <w:r w:rsidRPr="00B2664C">
        <w:t>To develop a system that has good management of data along with integrity and minimizing redundancy.</w:t>
      </w:r>
    </w:p>
    <w:p w14:paraId="2FAE3EEC" w14:textId="77777777" w:rsidR="0010663A" w:rsidRPr="00B2664C" w:rsidRDefault="0010663A" w:rsidP="002E7669">
      <w:pPr>
        <w:numPr>
          <w:ilvl w:val="0"/>
          <w:numId w:val="8"/>
        </w:numPr>
        <w:spacing w:after="120" w:line="480" w:lineRule="auto"/>
      </w:pPr>
      <w:r w:rsidRPr="00B2664C">
        <w:t>To develop a system that will be user friendly in all possible ways.</w:t>
      </w:r>
    </w:p>
    <w:p w14:paraId="4AB0A4C6" w14:textId="77777777" w:rsidR="0010663A" w:rsidRPr="00B2664C" w:rsidRDefault="002E7669" w:rsidP="002E7669">
      <w:pPr>
        <w:numPr>
          <w:ilvl w:val="0"/>
          <w:numId w:val="8"/>
        </w:numPr>
        <w:spacing w:after="120" w:line="480" w:lineRule="auto"/>
      </w:pPr>
      <w:r w:rsidRPr="00B2664C">
        <w:t>To provide better customer support for passengers.</w:t>
      </w:r>
    </w:p>
    <w:p w14:paraId="75AE0CE1" w14:textId="77777777" w:rsidR="002E7669" w:rsidRPr="00B2664C" w:rsidRDefault="002E7669" w:rsidP="0010663A">
      <w:pPr>
        <w:spacing w:after="120" w:line="360" w:lineRule="auto"/>
      </w:pPr>
    </w:p>
    <w:p w14:paraId="3131027C" w14:textId="25B194D5" w:rsidR="00241D81" w:rsidRPr="008B3D93" w:rsidRDefault="00241D81" w:rsidP="00E77520">
      <w:pPr>
        <w:spacing w:after="120" w:line="360" w:lineRule="auto"/>
        <w:jc w:val="center"/>
        <w:rPr>
          <w:b/>
          <w:sz w:val="36"/>
          <w:szCs w:val="36"/>
          <w:u w:val="single"/>
        </w:rPr>
      </w:pPr>
      <w:r w:rsidRPr="00B2664C">
        <w:rPr>
          <w:b/>
          <w:sz w:val="36"/>
          <w:szCs w:val="36"/>
        </w:rPr>
        <w:br w:type="page"/>
      </w:r>
      <w:r w:rsidRPr="008B3D93">
        <w:rPr>
          <w:b/>
          <w:sz w:val="36"/>
          <w:szCs w:val="36"/>
          <w:u w:val="single"/>
        </w:rPr>
        <w:lastRenderedPageBreak/>
        <w:t>TOOL</w:t>
      </w:r>
      <w:r w:rsidR="00E77520" w:rsidRPr="008B3D93">
        <w:rPr>
          <w:b/>
          <w:sz w:val="36"/>
          <w:szCs w:val="36"/>
          <w:u w:val="single"/>
        </w:rPr>
        <w:t xml:space="preserve">S &amp; PLATFORM </w:t>
      </w:r>
      <w:r w:rsidRPr="008B3D93">
        <w:rPr>
          <w:b/>
          <w:sz w:val="36"/>
          <w:szCs w:val="36"/>
          <w:u w:val="single"/>
        </w:rPr>
        <w:t>USED</w:t>
      </w:r>
    </w:p>
    <w:p w14:paraId="40391481" w14:textId="77777777" w:rsidR="00AE55F0" w:rsidRDefault="00AE55F0" w:rsidP="006C7993">
      <w:pPr>
        <w:spacing w:after="120" w:line="480" w:lineRule="auto"/>
        <w:jc w:val="both"/>
      </w:pPr>
    </w:p>
    <w:p w14:paraId="68D48150" w14:textId="487C9541" w:rsidR="00241D81" w:rsidRPr="00B2664C" w:rsidRDefault="00241D81" w:rsidP="00B2664C">
      <w:pPr>
        <w:spacing w:after="120" w:line="480" w:lineRule="auto"/>
        <w:ind w:firstLine="720"/>
        <w:jc w:val="both"/>
      </w:pPr>
      <w:r w:rsidRPr="00B2664C">
        <w:t xml:space="preserve">We have a wide range of options of languages. From these options we can choose appropriate platform/ tools and languages for development of the project. Some of these are as </w:t>
      </w:r>
      <w:r w:rsidR="00ED3E65" w:rsidRPr="00B2664C">
        <w:t>follows: -</w:t>
      </w:r>
    </w:p>
    <w:p w14:paraId="3B71BBD8" w14:textId="7BBDF6C9" w:rsidR="00241D81" w:rsidRPr="00B2664C" w:rsidRDefault="00241D81" w:rsidP="00B2664C">
      <w:pPr>
        <w:spacing w:after="120" w:line="480" w:lineRule="auto"/>
        <w:jc w:val="both"/>
      </w:pPr>
      <w:r w:rsidRPr="00B2664C">
        <w:rPr>
          <w:b/>
        </w:rPr>
        <w:t xml:space="preserve">Programming </w:t>
      </w:r>
      <w:r w:rsidR="00ED3E65" w:rsidRPr="00B2664C">
        <w:rPr>
          <w:b/>
        </w:rPr>
        <w:t xml:space="preserve">Languages: </w:t>
      </w:r>
      <w:r w:rsidRPr="00B2664C">
        <w:t xml:space="preserve"> I</w:t>
      </w:r>
      <w:r w:rsidR="009B6B79">
        <w:t xml:space="preserve">n programming language we have Java, JDBC, </w:t>
      </w:r>
      <w:r w:rsidR="006C7993">
        <w:t>JSP</w:t>
      </w:r>
      <w:r w:rsidRPr="00B2664C">
        <w:t xml:space="preserve">, </w:t>
      </w:r>
      <w:r w:rsidR="009B6B79">
        <w:t>Servlet</w:t>
      </w:r>
      <w:r w:rsidRPr="00B2664C">
        <w:t>,</w:t>
      </w:r>
      <w:r w:rsidR="009B6B79" w:rsidRPr="00B2664C">
        <w:t xml:space="preserve"> </w:t>
      </w:r>
      <w:r w:rsidRPr="00B2664C">
        <w:t>SQL etc.</w:t>
      </w:r>
    </w:p>
    <w:p w14:paraId="154028E2" w14:textId="1B2FFBB2" w:rsidR="00241D81" w:rsidRPr="00B2664C" w:rsidRDefault="00241D81" w:rsidP="00B2664C">
      <w:pPr>
        <w:spacing w:after="120" w:line="480" w:lineRule="auto"/>
        <w:jc w:val="both"/>
      </w:pPr>
      <w:r w:rsidRPr="00B2664C">
        <w:rPr>
          <w:b/>
        </w:rPr>
        <w:t xml:space="preserve">Relational Database: </w:t>
      </w:r>
      <w:r w:rsidR="006C7993">
        <w:rPr>
          <w:b/>
        </w:rPr>
        <w:t xml:space="preserve"> </w:t>
      </w:r>
      <w:r w:rsidR="00E60A45">
        <w:t>MYSQL,</w:t>
      </w:r>
      <w:r w:rsidRPr="00B2664C">
        <w:t xml:space="preserve"> SQL Server, etc.</w:t>
      </w:r>
    </w:p>
    <w:p w14:paraId="596D30A7" w14:textId="77777777" w:rsidR="00241D81" w:rsidRPr="00B2664C" w:rsidRDefault="00241D81" w:rsidP="00B2664C">
      <w:pPr>
        <w:spacing w:after="120" w:line="480" w:lineRule="auto"/>
      </w:pPr>
    </w:p>
    <w:p w14:paraId="4CF06C9B" w14:textId="77777777" w:rsidR="00241D81" w:rsidRPr="00B2664C" w:rsidRDefault="00241D81" w:rsidP="00B2664C">
      <w:pPr>
        <w:pStyle w:val="BodyText3"/>
        <w:spacing w:line="480" w:lineRule="auto"/>
        <w:jc w:val="both"/>
        <w:rPr>
          <w:b/>
          <w:bCs/>
          <w:sz w:val="24"/>
          <w:szCs w:val="24"/>
        </w:rPr>
      </w:pPr>
      <w:r w:rsidRPr="00B2664C">
        <w:rPr>
          <w:b/>
          <w:bCs/>
          <w:sz w:val="24"/>
          <w:szCs w:val="24"/>
        </w:rPr>
        <w:t>SOFTWARE REQUIREMENTS:</w:t>
      </w:r>
    </w:p>
    <w:p w14:paraId="3E834C67" w14:textId="6492D11B" w:rsidR="00241D81" w:rsidRPr="00B2664C" w:rsidRDefault="00241D81" w:rsidP="006A2AFE">
      <w:pPr>
        <w:pStyle w:val="BodyText3"/>
        <w:spacing w:line="360" w:lineRule="auto"/>
        <w:ind w:left="720"/>
        <w:jc w:val="both"/>
        <w:rPr>
          <w:bCs/>
          <w:sz w:val="24"/>
          <w:szCs w:val="24"/>
        </w:rPr>
      </w:pPr>
      <w:r w:rsidRPr="00B2664C">
        <w:rPr>
          <w:b/>
          <w:bCs/>
          <w:sz w:val="24"/>
          <w:szCs w:val="24"/>
        </w:rPr>
        <w:t>Operating system</w:t>
      </w:r>
      <w:r w:rsidRPr="00B2664C">
        <w:rPr>
          <w:b/>
          <w:bCs/>
          <w:sz w:val="24"/>
          <w:szCs w:val="24"/>
        </w:rPr>
        <w:tab/>
      </w:r>
      <w:r w:rsidR="00B51E63" w:rsidRPr="00B2664C">
        <w:rPr>
          <w:b/>
          <w:bCs/>
          <w:sz w:val="24"/>
          <w:szCs w:val="24"/>
        </w:rPr>
        <w:tab/>
      </w:r>
      <w:r w:rsidR="00597244">
        <w:rPr>
          <w:bCs/>
          <w:sz w:val="24"/>
          <w:szCs w:val="24"/>
        </w:rPr>
        <w:t>:</w:t>
      </w:r>
      <w:r w:rsidR="00597244">
        <w:rPr>
          <w:bCs/>
          <w:sz w:val="24"/>
          <w:szCs w:val="24"/>
        </w:rPr>
        <w:tab/>
      </w:r>
      <w:r w:rsidR="00ED3E65">
        <w:rPr>
          <w:bCs/>
          <w:sz w:val="24"/>
          <w:szCs w:val="24"/>
        </w:rPr>
        <w:t xml:space="preserve">Windows </w:t>
      </w:r>
      <w:r w:rsidR="00ED3E65" w:rsidRPr="00B2664C">
        <w:rPr>
          <w:bCs/>
          <w:sz w:val="24"/>
          <w:szCs w:val="24"/>
        </w:rPr>
        <w:t>Family</w:t>
      </w:r>
    </w:p>
    <w:p w14:paraId="4E16D9F1" w14:textId="6DEA44E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Front End</w:t>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w:t>
      </w:r>
      <w:r w:rsidRPr="00B2664C">
        <w:rPr>
          <w:rFonts w:ascii="Times New Roman" w:hAnsi="Times New Roman" w:cs="Times New Roman"/>
          <w:b w:val="0"/>
          <w:sz w:val="24"/>
          <w:szCs w:val="24"/>
        </w:rPr>
        <w:tab/>
      </w:r>
      <w:r w:rsidR="00ED3E65">
        <w:rPr>
          <w:rFonts w:ascii="Times New Roman" w:hAnsi="Times New Roman" w:cs="Times New Roman"/>
          <w:b w:val="0"/>
          <w:sz w:val="24"/>
          <w:szCs w:val="24"/>
        </w:rPr>
        <w:t>CSS, JSP, HTML</w:t>
      </w:r>
      <w:r w:rsidRPr="00B2664C">
        <w:rPr>
          <w:rFonts w:ascii="Times New Roman" w:hAnsi="Times New Roman" w:cs="Times New Roman"/>
          <w:b w:val="0"/>
          <w:sz w:val="24"/>
          <w:szCs w:val="24"/>
        </w:rPr>
        <w:t xml:space="preserve"> </w:t>
      </w:r>
    </w:p>
    <w:p w14:paraId="5DB3DA2D" w14:textId="07D5F988" w:rsidR="00241D81" w:rsidRPr="00B2664C" w:rsidRDefault="00241D81" w:rsidP="006A2AFE">
      <w:pPr>
        <w:spacing w:after="120" w:line="360" w:lineRule="auto"/>
        <w:ind w:left="720"/>
        <w:jc w:val="both"/>
        <w:rPr>
          <w:b/>
        </w:rPr>
      </w:pPr>
      <w:r w:rsidRPr="00B2664C">
        <w:rPr>
          <w:b/>
        </w:rPr>
        <w:t>Back End</w:t>
      </w:r>
      <w:r w:rsidR="00597244">
        <w:t xml:space="preserve"> </w:t>
      </w:r>
      <w:r w:rsidR="00597244">
        <w:tab/>
      </w:r>
      <w:r w:rsidR="00597244">
        <w:tab/>
      </w:r>
      <w:r w:rsidR="00597244">
        <w:tab/>
        <w:t>:</w:t>
      </w:r>
      <w:r w:rsidR="00597244">
        <w:tab/>
        <w:t>JAVA,</w:t>
      </w:r>
      <w:r w:rsidR="00ED3E65">
        <w:t xml:space="preserve"> </w:t>
      </w:r>
      <w:r w:rsidR="00597244">
        <w:t>Servlet,</w:t>
      </w:r>
      <w:r w:rsidR="00ED3E65">
        <w:t xml:space="preserve"> </w:t>
      </w:r>
      <w:r w:rsidR="00597244">
        <w:t>JDBC.</w:t>
      </w:r>
      <w:r w:rsidRPr="00B2664C">
        <w:t xml:space="preserve"> </w:t>
      </w:r>
    </w:p>
    <w:p w14:paraId="57C5D234" w14:textId="77777777" w:rsidR="00241D81" w:rsidRPr="00B2664C" w:rsidRDefault="00241D81" w:rsidP="00B2664C">
      <w:pPr>
        <w:pStyle w:val="BodyText3"/>
        <w:spacing w:line="480" w:lineRule="auto"/>
        <w:jc w:val="both"/>
        <w:rPr>
          <w:b/>
          <w:sz w:val="24"/>
          <w:szCs w:val="24"/>
        </w:rPr>
      </w:pPr>
    </w:p>
    <w:p w14:paraId="5B1DF745" w14:textId="77777777" w:rsidR="00241D81" w:rsidRPr="00B2664C" w:rsidRDefault="00241D81" w:rsidP="00B2664C">
      <w:pPr>
        <w:pStyle w:val="BodyText3"/>
        <w:spacing w:line="480" w:lineRule="auto"/>
        <w:jc w:val="both"/>
        <w:rPr>
          <w:b/>
          <w:sz w:val="24"/>
          <w:szCs w:val="24"/>
        </w:rPr>
      </w:pPr>
      <w:r w:rsidRPr="00B2664C">
        <w:rPr>
          <w:b/>
          <w:sz w:val="24"/>
          <w:szCs w:val="24"/>
        </w:rPr>
        <w:t>HARDWARE SPECIFICATIONS</w:t>
      </w:r>
    </w:p>
    <w:p w14:paraId="27A3FEDD" w14:textId="77777777" w:rsidR="00241D81" w:rsidRPr="00B2664C" w:rsidRDefault="00241D81" w:rsidP="006A2AFE">
      <w:pPr>
        <w:spacing w:after="120" w:line="360" w:lineRule="auto"/>
        <w:ind w:left="720"/>
        <w:jc w:val="both"/>
      </w:pPr>
      <w:r w:rsidRPr="00B2664C">
        <w:rPr>
          <w:b/>
        </w:rPr>
        <w:t>Processor</w:t>
      </w:r>
      <w:r w:rsidRPr="00B2664C">
        <w:tab/>
      </w:r>
      <w:r w:rsidRPr="00B2664C">
        <w:tab/>
        <w:t xml:space="preserve">:        </w:t>
      </w:r>
      <w:r w:rsidRPr="00B2664C">
        <w:tab/>
        <w:t>Intel Pentium or more</w:t>
      </w:r>
    </w:p>
    <w:p w14:paraId="5975343B" w14:textId="77777777"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 xml:space="preserve">Ram </w:t>
      </w:r>
      <w:r w:rsidRPr="00B2664C">
        <w:rPr>
          <w:rFonts w:ascii="Times New Roman" w:hAnsi="Times New Roman" w:cs="Times New Roman"/>
          <w:sz w:val="24"/>
          <w:szCs w:val="24"/>
        </w:rPr>
        <w:tab/>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 xml:space="preserve">:       </w:t>
      </w:r>
      <w:r w:rsidRPr="00B2664C">
        <w:rPr>
          <w:rFonts w:ascii="Times New Roman" w:hAnsi="Times New Roman" w:cs="Times New Roman"/>
          <w:b w:val="0"/>
          <w:sz w:val="24"/>
          <w:szCs w:val="24"/>
        </w:rPr>
        <w:tab/>
        <w:t>128 MB or more</w:t>
      </w:r>
    </w:p>
    <w:p w14:paraId="0061B45F" w14:textId="77777777" w:rsidR="00241D81" w:rsidRPr="00B2664C" w:rsidRDefault="00241D81" w:rsidP="006A2AFE">
      <w:pPr>
        <w:spacing w:line="360" w:lineRule="auto"/>
        <w:ind w:left="720"/>
        <w:jc w:val="both"/>
      </w:pPr>
      <w:r w:rsidRPr="00B2664C">
        <w:rPr>
          <w:b/>
        </w:rPr>
        <w:t>Cache</w:t>
      </w:r>
      <w:r w:rsidRPr="00B2664C">
        <w:rPr>
          <w:b/>
        </w:rPr>
        <w:tab/>
      </w:r>
      <w:r w:rsidRPr="00B2664C">
        <w:tab/>
      </w:r>
      <w:r w:rsidR="00AB43C6" w:rsidRPr="00B2664C">
        <w:tab/>
      </w:r>
      <w:r w:rsidRPr="00B2664C">
        <w:t>:</w:t>
      </w:r>
      <w:r w:rsidRPr="00B2664C">
        <w:tab/>
        <w:t>512 KB</w:t>
      </w:r>
    </w:p>
    <w:p w14:paraId="3F515A6F" w14:textId="77777777" w:rsidR="00241D81" w:rsidRPr="00B2664C" w:rsidRDefault="00241D81" w:rsidP="00B2664C">
      <w:pPr>
        <w:spacing w:line="480" w:lineRule="auto"/>
        <w:ind w:left="720"/>
        <w:jc w:val="both"/>
      </w:pPr>
      <w:r w:rsidRPr="00B2664C">
        <w:rPr>
          <w:b/>
        </w:rPr>
        <w:t>Hard</w:t>
      </w:r>
      <w:r w:rsidRPr="00B2664C">
        <w:t xml:space="preserve"> </w:t>
      </w:r>
      <w:r w:rsidRPr="00B2664C">
        <w:rPr>
          <w:b/>
        </w:rPr>
        <w:t>disk</w:t>
      </w:r>
      <w:r w:rsidRPr="00B2664C">
        <w:tab/>
      </w:r>
      <w:r w:rsidRPr="00B2664C">
        <w:tab/>
        <w:t>:</w:t>
      </w:r>
      <w:r w:rsidRPr="00B2664C">
        <w:tab/>
        <w:t>16 GB hard disk recommended</w:t>
      </w:r>
    </w:p>
    <w:p w14:paraId="2F071776" w14:textId="46DF9607" w:rsidR="00564E9F" w:rsidRPr="006C7993" w:rsidRDefault="00241D81" w:rsidP="00597244">
      <w:pPr>
        <w:spacing w:after="120" w:line="360" w:lineRule="auto"/>
        <w:jc w:val="center"/>
        <w:rPr>
          <w:b/>
          <w:sz w:val="36"/>
          <w:szCs w:val="36"/>
          <w:u w:val="single"/>
        </w:rPr>
      </w:pPr>
      <w:r w:rsidRPr="00B2664C">
        <w:rPr>
          <w:b/>
          <w:sz w:val="36"/>
          <w:szCs w:val="36"/>
        </w:rPr>
        <w:br w:type="page"/>
      </w:r>
      <w:r w:rsidR="00597244" w:rsidRPr="006C7993">
        <w:rPr>
          <w:b/>
          <w:sz w:val="36"/>
          <w:szCs w:val="36"/>
          <w:u w:val="single"/>
        </w:rPr>
        <w:lastRenderedPageBreak/>
        <w:t>ANALYSI</w:t>
      </w:r>
      <w:r w:rsidR="00ED3E65" w:rsidRPr="006C7993">
        <w:rPr>
          <w:b/>
          <w:sz w:val="36"/>
          <w:szCs w:val="36"/>
          <w:u w:val="single"/>
        </w:rPr>
        <w:t>S</w:t>
      </w:r>
    </w:p>
    <w:p w14:paraId="3E1BE881" w14:textId="77777777" w:rsidR="00564E9F" w:rsidRPr="006C7993" w:rsidRDefault="00134CC4" w:rsidP="00564E9F">
      <w:pPr>
        <w:jc w:val="center"/>
        <w:rPr>
          <w:b/>
          <w:bCs/>
          <w:sz w:val="28"/>
          <w:szCs w:val="28"/>
          <w:u w:val="single"/>
        </w:rPr>
      </w:pPr>
      <w:r w:rsidRPr="006C7993">
        <w:rPr>
          <w:b/>
          <w:bCs/>
          <w:sz w:val="28"/>
          <w:szCs w:val="28"/>
          <w:u w:val="single"/>
        </w:rPr>
        <w:t>DFD for Airline Reservation System</w:t>
      </w:r>
    </w:p>
    <w:p w14:paraId="4FB36026" w14:textId="77777777" w:rsidR="00564E9F" w:rsidRPr="00B2664C" w:rsidRDefault="00564E9F" w:rsidP="00564E9F">
      <w:pPr>
        <w:jc w:val="center"/>
        <w:rPr>
          <w:b/>
          <w:bCs/>
          <w:sz w:val="28"/>
          <w:szCs w:val="28"/>
        </w:rPr>
      </w:pPr>
    </w:p>
    <w:p w14:paraId="2F7C6FFE" w14:textId="77777777" w:rsidR="00564E9F" w:rsidRPr="00B2664C" w:rsidRDefault="00564E9F" w:rsidP="00564E9F">
      <w:pPr>
        <w:jc w:val="center"/>
        <w:rPr>
          <w:b/>
          <w:bCs/>
          <w:sz w:val="28"/>
          <w:szCs w:val="28"/>
        </w:rPr>
      </w:pPr>
    </w:p>
    <w:p w14:paraId="53E1231D" w14:textId="77777777" w:rsidR="00564E9F" w:rsidRPr="00B2664C" w:rsidRDefault="00564E9F" w:rsidP="00564E9F">
      <w:pPr>
        <w:jc w:val="center"/>
        <w:rPr>
          <w:b/>
          <w:bCs/>
          <w:sz w:val="28"/>
          <w:szCs w:val="28"/>
        </w:rPr>
      </w:pPr>
    </w:p>
    <w:p w14:paraId="7F0CE014" w14:textId="77777777" w:rsidR="00564E9F" w:rsidRPr="00B2664C" w:rsidRDefault="00564E9F" w:rsidP="00564E9F">
      <w:pPr>
        <w:jc w:val="center"/>
        <w:rPr>
          <w:b/>
          <w:bCs/>
          <w:sz w:val="28"/>
          <w:szCs w:val="28"/>
        </w:rPr>
      </w:pPr>
    </w:p>
    <w:p w14:paraId="2BFD6996" w14:textId="77777777" w:rsidR="00564E9F" w:rsidRPr="00B2664C" w:rsidRDefault="00564E9F" w:rsidP="00564E9F">
      <w:pPr>
        <w:jc w:val="center"/>
        <w:rPr>
          <w:b/>
          <w:bCs/>
          <w:sz w:val="28"/>
          <w:szCs w:val="28"/>
        </w:rPr>
      </w:pPr>
    </w:p>
    <w:p w14:paraId="33C85EF5" w14:textId="77777777" w:rsidR="00564E9F" w:rsidRPr="00B2664C" w:rsidRDefault="00564E9F" w:rsidP="00564E9F">
      <w:pPr>
        <w:jc w:val="center"/>
        <w:rPr>
          <w:b/>
          <w:bCs/>
          <w:sz w:val="28"/>
          <w:szCs w:val="28"/>
          <w:u w:val="single"/>
        </w:rPr>
      </w:pPr>
    </w:p>
    <w:p w14:paraId="28EFB113" w14:textId="77777777" w:rsidR="00564E9F" w:rsidRPr="00B2664C" w:rsidRDefault="00564E9F" w:rsidP="00564E9F">
      <w:pPr>
        <w:jc w:val="center"/>
        <w:rPr>
          <w:b/>
          <w:bCs/>
          <w:sz w:val="28"/>
          <w:szCs w:val="28"/>
        </w:rPr>
      </w:pPr>
    </w:p>
    <w:p w14:paraId="0E68F81A" w14:textId="77777777" w:rsidR="00564E9F" w:rsidRPr="006C7993" w:rsidRDefault="00564E9F" w:rsidP="00564E9F">
      <w:pPr>
        <w:jc w:val="center"/>
        <w:rPr>
          <w:b/>
          <w:bCs/>
          <w:sz w:val="28"/>
          <w:szCs w:val="28"/>
          <w:u w:val="single"/>
        </w:rPr>
      </w:pPr>
      <w:r w:rsidRPr="00B2664C">
        <w:object w:dxaOrig="9492" w:dyaOrig="4190" w14:anchorId="13AF1AAF">
          <v:shape id="_x0000_i1026" type="#_x0000_t75" style="width:405pt;height:178.2pt" o:ole="">
            <v:imagedata r:id="rId10" o:title=""/>
          </v:shape>
          <o:OLEObject Type="Embed" ProgID="Visio.Drawing.11" ShapeID="_x0000_i1026" DrawAspect="Content" ObjectID="_1667598233" r:id="rId11"/>
        </w:object>
      </w:r>
      <w:r w:rsidRPr="00B2664C">
        <w:rPr>
          <w:b/>
          <w:bCs/>
          <w:sz w:val="28"/>
          <w:szCs w:val="28"/>
        </w:rPr>
        <w:br w:type="page"/>
      </w:r>
      <w:r w:rsidRPr="006C7993">
        <w:rPr>
          <w:b/>
          <w:bCs/>
          <w:sz w:val="28"/>
          <w:szCs w:val="28"/>
          <w:u w:val="single"/>
        </w:rPr>
        <w:lastRenderedPageBreak/>
        <w:t>First Level of Data Flow Diagram for</w:t>
      </w:r>
    </w:p>
    <w:p w14:paraId="6C02BAE2" w14:textId="77777777" w:rsidR="00564E9F" w:rsidRPr="006C7993" w:rsidRDefault="00564E9F" w:rsidP="00564E9F">
      <w:pPr>
        <w:jc w:val="center"/>
        <w:rPr>
          <w:b/>
          <w:bCs/>
          <w:sz w:val="28"/>
          <w:szCs w:val="28"/>
          <w:u w:val="single"/>
        </w:rPr>
      </w:pPr>
      <w:r w:rsidRPr="006C7993">
        <w:rPr>
          <w:b/>
          <w:bCs/>
          <w:sz w:val="28"/>
          <w:szCs w:val="28"/>
          <w:u w:val="single"/>
        </w:rPr>
        <w:t>System Login</w:t>
      </w:r>
    </w:p>
    <w:p w14:paraId="3FC86E35" w14:textId="77777777" w:rsidR="00564E9F" w:rsidRPr="00B2664C" w:rsidRDefault="00564E9F" w:rsidP="00564E9F">
      <w:pPr>
        <w:jc w:val="center"/>
        <w:rPr>
          <w:b/>
          <w:bCs/>
          <w:sz w:val="28"/>
          <w:szCs w:val="28"/>
        </w:rPr>
      </w:pPr>
    </w:p>
    <w:p w14:paraId="0738B5B5" w14:textId="7E6167C1" w:rsidR="00564E9F" w:rsidRPr="00B2664C" w:rsidRDefault="00BA7063" w:rsidP="00564E9F">
      <w:pPr>
        <w:jc w:val="center"/>
        <w:rPr>
          <w:b/>
          <w:bCs/>
          <w:sz w:val="28"/>
          <w:szCs w:val="28"/>
        </w:rPr>
      </w:pPr>
      <w:r>
        <w:rPr>
          <w:b/>
          <w:bCs/>
          <w:noProof/>
          <w:sz w:val="28"/>
          <w:szCs w:val="28"/>
        </w:rPr>
        <mc:AlternateContent>
          <mc:Choice Requires="wps">
            <w:drawing>
              <wp:anchor distT="0" distB="0" distL="114300" distR="114300" simplePos="0" relativeHeight="251649536" behindDoc="0" locked="0" layoutInCell="1" allowOverlap="1" wp14:anchorId="5E2463CA" wp14:editId="54892D80">
                <wp:simplePos x="0" y="0"/>
                <wp:positionH relativeFrom="column">
                  <wp:posOffset>1714500</wp:posOffset>
                </wp:positionH>
                <wp:positionV relativeFrom="paragraph">
                  <wp:posOffset>1329690</wp:posOffset>
                </wp:positionV>
                <wp:extent cx="1148715" cy="1234440"/>
                <wp:effectExtent l="0" t="0" r="13335" b="22860"/>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234440"/>
                        </a:xfrm>
                        <a:prstGeom prst="ellipse">
                          <a:avLst/>
                        </a:prstGeom>
                        <a:solidFill>
                          <a:srgbClr val="FFFFFF"/>
                        </a:solidFill>
                        <a:ln w="9525">
                          <a:solidFill>
                            <a:srgbClr val="000000"/>
                          </a:solidFill>
                          <a:round/>
                          <a:headEnd/>
                          <a:tailEnd/>
                        </a:ln>
                      </wps:spPr>
                      <wps:txb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2463CA" id="Oval 5" o:spid="_x0000_s1027" style="position:absolute;left:0;text-align:left;margin-left:135pt;margin-top:104.7pt;width:90.45pt;height:97.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">
                <v:textbox>
                  <w:txbxContent>
                    <w:p w14:paraId="18AFB07B" w14:textId="77777777" w:rsidR="00CC4FD3" w:rsidRPr="002B619A" w:rsidRDefault="00CC4FD3" w:rsidP="00564E9F">
                      <w:pPr>
                        <w:jc w:val="center"/>
                        <w:rPr>
                          <w:b/>
                          <w:sz w:val="16"/>
                          <w:szCs w:val="16"/>
                        </w:rPr>
                      </w:pPr>
                    </w:p>
                    <w:p w14:paraId="27120FD7" w14:textId="77777777" w:rsidR="00CC4FD3" w:rsidRPr="002B619A" w:rsidRDefault="00CC4FD3" w:rsidP="00564E9F">
                      <w:pPr>
                        <w:jc w:val="center"/>
                        <w:rPr>
                          <w:b/>
                          <w:sz w:val="18"/>
                          <w:szCs w:val="18"/>
                        </w:rPr>
                      </w:pPr>
                      <w:r w:rsidRPr="002B619A">
                        <w:rPr>
                          <w:b/>
                          <w:sz w:val="18"/>
                          <w:szCs w:val="18"/>
                        </w:rPr>
                        <w:t>ENTER USERNAME</w:t>
                      </w:r>
                    </w:p>
                    <w:p w14:paraId="7AF66492" w14:textId="77777777" w:rsidR="00CC4FD3" w:rsidRPr="002B619A" w:rsidRDefault="00CC4FD3" w:rsidP="00564E9F">
                      <w:pPr>
                        <w:jc w:val="center"/>
                        <w:rPr>
                          <w:b/>
                          <w:sz w:val="18"/>
                          <w:szCs w:val="18"/>
                        </w:rPr>
                      </w:pPr>
                      <w:r w:rsidRPr="002B619A">
                        <w:rPr>
                          <w:b/>
                          <w:sz w:val="18"/>
                          <w:szCs w:val="18"/>
                        </w:rPr>
                        <w:t>PASSWORD</w:t>
                      </w:r>
                    </w:p>
                  </w:txbxContent>
                </v:textbox>
              </v:oval>
            </w:pict>
          </mc:Fallback>
        </mc:AlternateContent>
      </w:r>
      <w:r w:rsidR="00BD11A0">
        <w:rPr>
          <w:b/>
          <w:bCs/>
          <w:noProof/>
          <w:sz w:val="28"/>
          <w:szCs w:val="28"/>
        </w:rPr>
        <mc:AlternateContent>
          <mc:Choice Requires="wps">
            <w:drawing>
              <wp:anchor distT="0" distB="0" distL="114300" distR="114300" simplePos="0" relativeHeight="251666944" behindDoc="1" locked="0" layoutInCell="1" allowOverlap="1" wp14:anchorId="3F9F74B4" wp14:editId="634D0204">
                <wp:simplePos x="0" y="0"/>
                <wp:positionH relativeFrom="column">
                  <wp:posOffset>2898775</wp:posOffset>
                </wp:positionH>
                <wp:positionV relativeFrom="paragraph">
                  <wp:posOffset>1938655</wp:posOffset>
                </wp:positionV>
                <wp:extent cx="571500" cy="342900"/>
                <wp:effectExtent l="3175" t="0" r="0" b="4445"/>
                <wp:wrapNone/>
                <wp:docPr id="4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9F74B4" id="Text Box 13" o:spid="_x0000_s1028" type="#_x0000_t202" style="position:absolute;left:0;text-align:left;margin-left:228.25pt;margin-top:152.65pt;width:45pt;height:2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" stroked="f">
                <v:textbox inset="0,0,0,0">
                  <w:txbxContent>
                    <w:p w14:paraId="481637E6" w14:textId="77777777" w:rsidR="00CC4FD3" w:rsidRPr="00320700" w:rsidRDefault="00CC4FD3" w:rsidP="00564E9F">
                      <w:pPr>
                        <w:jc w:val="center"/>
                        <w:rPr>
                          <w:sz w:val="18"/>
                        </w:rPr>
                      </w:pPr>
                      <w:r w:rsidRPr="00320700">
                        <w:rPr>
                          <w:sz w:val="18"/>
                        </w:rPr>
                        <w:t>Password Verification</w:t>
                      </w:r>
                    </w:p>
                    <w:p w14:paraId="176B589C" w14:textId="77777777" w:rsidR="00CC4FD3" w:rsidRPr="00320700" w:rsidRDefault="00CC4FD3" w:rsidP="00564E9F"/>
                  </w:txbxContent>
                </v:textbox>
              </v:shape>
            </w:pict>
          </mc:Fallback>
        </mc:AlternateContent>
      </w:r>
      <w:r w:rsidR="00BD11A0">
        <w:rPr>
          <w:b/>
          <w:bCs/>
          <w:noProof/>
          <w:sz w:val="28"/>
          <w:szCs w:val="28"/>
        </w:rPr>
        <mc:AlternateContent>
          <mc:Choice Requires="wps">
            <w:drawing>
              <wp:anchor distT="0" distB="0" distL="114300" distR="114300" simplePos="0" relativeHeight="251664896" behindDoc="1" locked="0" layoutInCell="1" allowOverlap="1" wp14:anchorId="1C53517C" wp14:editId="4369C974">
                <wp:simplePos x="0" y="0"/>
                <wp:positionH relativeFrom="column">
                  <wp:posOffset>2864485</wp:posOffset>
                </wp:positionH>
                <wp:positionV relativeFrom="paragraph">
                  <wp:posOffset>1595755</wp:posOffset>
                </wp:positionV>
                <wp:extent cx="571500" cy="228600"/>
                <wp:effectExtent l="0" t="0" r="2540" b="4445"/>
                <wp:wrapNone/>
                <wp:docPr id="4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A855B" w14:textId="77777777" w:rsidR="00CC4FD3" w:rsidRPr="00320700" w:rsidRDefault="00CC4FD3" w:rsidP="00564E9F">
                            <w:pPr>
                              <w:jc w:val="center"/>
                              <w:rPr>
                                <w:sz w:val="18"/>
                              </w:rPr>
                            </w:pPr>
                            <w:r w:rsidRPr="00320700">
                              <w:rPr>
                                <w:sz w:val="18"/>
                              </w:rPr>
                              <w:t>User N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3517C" id="Text Box 12" o:spid="_x0000_s1029" type="#_x0000_t202" style="position:absolute;left:0;text-align:left;margin-left:225.55pt;margin-top:125.65pt;width:45pt;height:1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" stroked="f">
                <v:textbox inset="0,0,0,0">
                  <w:txbxContent>
                    <w:p w14:paraId="1FAA855B" w14:textId="77777777" w:rsidR="00CC4FD3" w:rsidRPr="00320700" w:rsidRDefault="00CC4FD3" w:rsidP="00564E9F">
                      <w:pPr>
                        <w:jc w:val="center"/>
                        <w:rPr>
                          <w:sz w:val="18"/>
                        </w:rPr>
                      </w:pPr>
                      <w:r w:rsidRPr="00320700">
                        <w:rPr>
                          <w:sz w:val="18"/>
                        </w:rPr>
                        <w:t>User Name</w:t>
                      </w:r>
                    </w:p>
                  </w:txbxContent>
                </v:textbox>
              </v:shape>
            </w:pict>
          </mc:Fallback>
        </mc:AlternateContent>
      </w:r>
      <w:r w:rsidR="00BD11A0">
        <w:rPr>
          <w:b/>
          <w:bCs/>
          <w:noProof/>
          <w:sz w:val="28"/>
          <w:szCs w:val="28"/>
        </w:rPr>
        <mc:AlternateContent>
          <mc:Choice Requires="wps">
            <w:drawing>
              <wp:anchor distT="0" distB="0" distL="114300" distR="114300" simplePos="0" relativeHeight="251662848" behindDoc="1" locked="0" layoutInCell="1" allowOverlap="1" wp14:anchorId="4C6244F3" wp14:editId="70FC0800">
                <wp:simplePos x="0" y="0"/>
                <wp:positionH relativeFrom="column">
                  <wp:posOffset>1232535</wp:posOffset>
                </wp:positionH>
                <wp:positionV relativeFrom="paragraph">
                  <wp:posOffset>1595755</wp:posOffset>
                </wp:positionV>
                <wp:extent cx="546735" cy="228600"/>
                <wp:effectExtent l="3810" t="0" r="1905" b="4445"/>
                <wp:wrapNone/>
                <wp:docPr id="4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3714D" w14:textId="77777777" w:rsidR="00CC4FD3" w:rsidRPr="00320700" w:rsidRDefault="00CC4FD3" w:rsidP="00564E9F">
                            <w:pPr>
                              <w:rPr>
                                <w:sz w:val="20"/>
                              </w:rPr>
                            </w:pPr>
                            <w:r w:rsidRPr="00320700">
                              <w:rPr>
                                <w:sz w:val="20"/>
                              </w:rPr>
                              <w:t>Log 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244F3" id="Text Box 11" o:spid="_x0000_s1030" type="#_x0000_t202" style="position:absolute;left:0;text-align:left;margin-left:97.05pt;margin-top:125.65pt;width:43.05pt;height:18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" stroked="f">
                <v:textbox inset="0,0,0,0">
                  <w:txbxContent>
                    <w:p w14:paraId="5A33714D" w14:textId="77777777" w:rsidR="00CC4FD3" w:rsidRPr="00320700" w:rsidRDefault="00CC4FD3" w:rsidP="00564E9F">
                      <w:pPr>
                        <w:rPr>
                          <w:sz w:val="20"/>
                        </w:rPr>
                      </w:pPr>
                      <w:r w:rsidRPr="00320700">
                        <w:rPr>
                          <w:sz w:val="20"/>
                        </w:rPr>
                        <w:t>Log In</w:t>
                      </w:r>
                    </w:p>
                  </w:txbxContent>
                </v:textbox>
              </v:shape>
            </w:pict>
          </mc:Fallback>
        </mc:AlternateContent>
      </w:r>
      <w:r w:rsidR="00BD11A0">
        <w:rPr>
          <w:b/>
          <w:bCs/>
          <w:noProof/>
          <w:sz w:val="28"/>
          <w:szCs w:val="28"/>
        </w:rPr>
        <mc:AlternateContent>
          <mc:Choice Requires="wps">
            <w:drawing>
              <wp:anchor distT="0" distB="0" distL="114300" distR="114300" simplePos="0" relativeHeight="251660800" behindDoc="0" locked="0" layoutInCell="1" allowOverlap="1" wp14:anchorId="0FCBCD28" wp14:editId="188A3367">
                <wp:simplePos x="0" y="0"/>
                <wp:positionH relativeFrom="column">
                  <wp:posOffset>3438525</wp:posOffset>
                </wp:positionH>
                <wp:positionV relativeFrom="paragraph">
                  <wp:posOffset>2814955</wp:posOffset>
                </wp:positionV>
                <wp:extent cx="1143000" cy="1143000"/>
                <wp:effectExtent l="9525" t="5080" r="9525" b="13970"/>
                <wp:wrapNone/>
                <wp:docPr id="4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CBCD28" id="Oval 10" o:spid="_x0000_s1031" style="position:absolute;left:0;text-align:left;margin-left:270.75pt;margin-top:221.65pt;width:90pt;height:9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">
                <v:textbox>
                  <w:txbxContent>
                    <w:p w14:paraId="2E14A707" w14:textId="77777777" w:rsidR="00CC4FD3" w:rsidRDefault="00CC4FD3" w:rsidP="00564E9F">
                      <w:pPr>
                        <w:jc w:val="center"/>
                        <w:rPr>
                          <w:b/>
                          <w:sz w:val="16"/>
                          <w:szCs w:val="16"/>
                        </w:rPr>
                      </w:pPr>
                    </w:p>
                    <w:p w14:paraId="69588AF0" w14:textId="77777777" w:rsidR="00CC4FD3" w:rsidRPr="002B619A" w:rsidRDefault="00CC4FD3" w:rsidP="00564E9F">
                      <w:pPr>
                        <w:jc w:val="center"/>
                        <w:rPr>
                          <w:b/>
                          <w:sz w:val="16"/>
                          <w:szCs w:val="16"/>
                        </w:rPr>
                      </w:pPr>
                    </w:p>
                    <w:p w14:paraId="04D71067" w14:textId="77777777" w:rsidR="00CC4FD3" w:rsidRPr="002B619A" w:rsidRDefault="00CC4FD3" w:rsidP="00564E9F">
                      <w:pPr>
                        <w:jc w:val="center"/>
                        <w:rPr>
                          <w:b/>
                          <w:sz w:val="18"/>
                          <w:szCs w:val="18"/>
                        </w:rPr>
                      </w:pPr>
                      <w:r>
                        <w:rPr>
                          <w:b/>
                          <w:sz w:val="18"/>
                          <w:szCs w:val="18"/>
                        </w:rPr>
                        <w:t>EXIT FROM</w:t>
                      </w:r>
                    </w:p>
                    <w:p w14:paraId="499CF285" w14:textId="77777777" w:rsidR="00CC4FD3" w:rsidRPr="002B619A" w:rsidRDefault="00CC4FD3" w:rsidP="00564E9F">
                      <w:pPr>
                        <w:jc w:val="center"/>
                        <w:rPr>
                          <w:b/>
                          <w:sz w:val="18"/>
                          <w:szCs w:val="18"/>
                        </w:rPr>
                      </w:pPr>
                      <w:r w:rsidRPr="002B619A">
                        <w:rPr>
                          <w:b/>
                          <w:sz w:val="18"/>
                          <w:szCs w:val="18"/>
                        </w:rPr>
                        <w:t>SYSTEM</w:t>
                      </w:r>
                    </w:p>
                  </w:txbxContent>
                </v:textbox>
              </v:oval>
            </w:pict>
          </mc:Fallback>
        </mc:AlternateContent>
      </w:r>
      <w:r w:rsidR="00BD11A0">
        <w:rPr>
          <w:b/>
          <w:bCs/>
          <w:noProof/>
          <w:sz w:val="28"/>
          <w:szCs w:val="28"/>
        </w:rPr>
        <mc:AlternateContent>
          <mc:Choice Requires="wps">
            <w:drawing>
              <wp:anchor distT="0" distB="0" distL="114300" distR="114300" simplePos="0" relativeHeight="251658752" behindDoc="0" locked="0" layoutInCell="1" allowOverlap="1" wp14:anchorId="08E2AEEB" wp14:editId="7B5D1F32">
                <wp:simplePos x="0" y="0"/>
                <wp:positionH relativeFrom="column">
                  <wp:posOffset>4019550</wp:posOffset>
                </wp:positionH>
                <wp:positionV relativeFrom="paragraph">
                  <wp:posOffset>2472055</wp:posOffset>
                </wp:positionV>
                <wp:extent cx="0" cy="342900"/>
                <wp:effectExtent l="57150" t="5080" r="57150" b="23495"/>
                <wp:wrapNone/>
                <wp:docPr id="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2DAC5" id="Line 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5pt,194.65pt" to="316.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">
                <v:stroke endarrow="block"/>
              </v:line>
            </w:pict>
          </mc:Fallback>
        </mc:AlternateContent>
      </w:r>
      <w:r w:rsidR="00BD11A0">
        <w:rPr>
          <w:b/>
          <w:bCs/>
          <w:noProof/>
          <w:sz w:val="28"/>
          <w:szCs w:val="28"/>
        </w:rPr>
        <mc:AlternateContent>
          <mc:Choice Requires="wps">
            <w:drawing>
              <wp:anchor distT="0" distB="0" distL="114300" distR="114300" simplePos="0" relativeHeight="251655680" behindDoc="0" locked="0" layoutInCell="1" allowOverlap="1" wp14:anchorId="3E82B959" wp14:editId="380D72A9">
                <wp:simplePos x="0" y="0"/>
                <wp:positionH relativeFrom="column">
                  <wp:posOffset>4572000</wp:posOffset>
                </wp:positionH>
                <wp:positionV relativeFrom="paragraph">
                  <wp:posOffset>1786255</wp:posOffset>
                </wp:positionV>
                <wp:extent cx="637540" cy="0"/>
                <wp:effectExtent l="9525" t="52705" r="19685" b="61595"/>
                <wp:wrapNone/>
                <wp:docPr id="4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5CA641" id="Line 8"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140.65pt" to="410.2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">
                <v:stroke endarrow="block"/>
              </v:line>
            </w:pict>
          </mc:Fallback>
        </mc:AlternateContent>
      </w:r>
      <w:r w:rsidR="00BD11A0">
        <w:rPr>
          <w:b/>
          <w:bCs/>
          <w:noProof/>
          <w:sz w:val="28"/>
          <w:szCs w:val="28"/>
        </w:rPr>
        <mc:AlternateContent>
          <mc:Choice Requires="wps">
            <w:drawing>
              <wp:anchor distT="0" distB="0" distL="114300" distR="114300" simplePos="0" relativeHeight="251653632" behindDoc="0" locked="0" layoutInCell="1" allowOverlap="1" wp14:anchorId="76F48360" wp14:editId="1D60ECBE">
                <wp:simplePos x="0" y="0"/>
                <wp:positionH relativeFrom="column">
                  <wp:posOffset>3464560</wp:posOffset>
                </wp:positionH>
                <wp:positionV relativeFrom="paragraph">
                  <wp:posOffset>1329055</wp:posOffset>
                </wp:positionV>
                <wp:extent cx="1143000" cy="1143000"/>
                <wp:effectExtent l="6985" t="5080" r="12065" b="13970"/>
                <wp:wrapNone/>
                <wp:docPr id="3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6F48360" id="Oval 7" o:spid="_x0000_s1032" style="position:absolute;left:0;text-align:left;margin-left:272.8pt;margin-top:104.65pt;width:90pt;height:90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">
                <v:textbox>
                  <w:txbxContent>
                    <w:p w14:paraId="0BDD423A" w14:textId="77777777" w:rsidR="00CC4FD3" w:rsidRPr="002B619A" w:rsidRDefault="00CC4FD3" w:rsidP="00564E9F">
                      <w:pPr>
                        <w:jc w:val="center"/>
                        <w:rPr>
                          <w:b/>
                          <w:sz w:val="16"/>
                          <w:szCs w:val="16"/>
                        </w:rPr>
                      </w:pPr>
                    </w:p>
                    <w:p w14:paraId="4242510F" w14:textId="77777777" w:rsidR="00CC4FD3" w:rsidRPr="002B619A" w:rsidRDefault="00CC4FD3" w:rsidP="00564E9F">
                      <w:pPr>
                        <w:jc w:val="center"/>
                        <w:rPr>
                          <w:b/>
                          <w:sz w:val="16"/>
                          <w:szCs w:val="16"/>
                        </w:rPr>
                      </w:pPr>
                      <w:r w:rsidRPr="002B619A">
                        <w:rPr>
                          <w:b/>
                          <w:sz w:val="16"/>
                          <w:szCs w:val="16"/>
                        </w:rPr>
                        <w:t>VERIFIY USERNAME PASSWORD</w:t>
                      </w:r>
                    </w:p>
                  </w:txbxContent>
                </v:textbox>
              </v:oval>
            </w:pict>
          </mc:Fallback>
        </mc:AlternateContent>
      </w:r>
      <w:r w:rsidR="00BD11A0">
        <w:rPr>
          <w:b/>
          <w:bCs/>
          <w:noProof/>
          <w:sz w:val="28"/>
          <w:szCs w:val="28"/>
        </w:rPr>
        <mc:AlternateContent>
          <mc:Choice Requires="wps">
            <w:drawing>
              <wp:anchor distT="0" distB="0" distL="114300" distR="114300" simplePos="0" relativeHeight="251651584" behindDoc="0" locked="0" layoutInCell="1" allowOverlap="1" wp14:anchorId="2A66FA09" wp14:editId="592C9367">
                <wp:simplePos x="0" y="0"/>
                <wp:positionH relativeFrom="column">
                  <wp:posOffset>2857500</wp:posOffset>
                </wp:positionH>
                <wp:positionV relativeFrom="paragraph">
                  <wp:posOffset>1786255</wp:posOffset>
                </wp:positionV>
                <wp:extent cx="571500" cy="0"/>
                <wp:effectExtent l="9525" t="52705" r="19050" b="61595"/>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653BCB" id="Line 6"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40.65pt" to="270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">
                <v:stroke endarrow="block"/>
              </v:line>
            </w:pict>
          </mc:Fallback>
        </mc:AlternateContent>
      </w:r>
      <w:r w:rsidR="00BD11A0">
        <w:rPr>
          <w:b/>
          <w:bCs/>
          <w:noProof/>
          <w:sz w:val="28"/>
          <w:szCs w:val="28"/>
        </w:rPr>
        <mc:AlternateContent>
          <mc:Choice Requires="wps">
            <w:drawing>
              <wp:anchor distT="0" distB="0" distL="114300" distR="114300" simplePos="0" relativeHeight="251653120" behindDoc="0" locked="0" layoutInCell="1" allowOverlap="1" wp14:anchorId="04E87B8C" wp14:editId="65D85B9C">
                <wp:simplePos x="0" y="0"/>
                <wp:positionH relativeFrom="column">
                  <wp:posOffset>1143000</wp:posOffset>
                </wp:positionH>
                <wp:positionV relativeFrom="paragraph">
                  <wp:posOffset>1786255</wp:posOffset>
                </wp:positionV>
                <wp:extent cx="571500" cy="0"/>
                <wp:effectExtent l="9525" t="52705" r="19050" b="61595"/>
                <wp:wrapNone/>
                <wp:docPr id="3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2D73CF" id="Line 4"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40.65pt" to="1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">
                <v:stroke endarrow="block"/>
              </v:line>
            </w:pict>
          </mc:Fallback>
        </mc:AlternateContent>
      </w:r>
      <w:r w:rsidR="00BD11A0">
        <w:rPr>
          <w:b/>
          <w:bCs/>
          <w:noProof/>
          <w:sz w:val="28"/>
          <w:szCs w:val="28"/>
        </w:rPr>
        <mc:AlternateContent>
          <mc:Choice Requires="wps">
            <w:drawing>
              <wp:anchor distT="0" distB="0" distL="114300" distR="114300" simplePos="0" relativeHeight="251652096" behindDoc="0" locked="0" layoutInCell="1" allowOverlap="1" wp14:anchorId="383F60E4" wp14:editId="7274CFE9">
                <wp:simplePos x="0" y="0"/>
                <wp:positionH relativeFrom="column">
                  <wp:posOffset>-228600</wp:posOffset>
                </wp:positionH>
                <wp:positionV relativeFrom="paragraph">
                  <wp:posOffset>1548765</wp:posOffset>
                </wp:positionV>
                <wp:extent cx="1371600" cy="431800"/>
                <wp:effectExtent l="9525" t="5715" r="9525" b="10160"/>
                <wp:wrapNone/>
                <wp:docPr id="3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headEnd/>
                          <a:tailEnd/>
                        </a:ln>
                      </wps:spPr>
                      <wps:txb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F60E4" id="Rectangle 3" o:spid="_x0000_s1033" style="position:absolute;left:0;text-align:left;margin-left:-18pt;margin-top:121.95pt;width:108pt;height:3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">
                <v:textbox>
                  <w:txbxContent>
                    <w:p w14:paraId="3544E844" w14:textId="77777777" w:rsidR="00CC4FD3" w:rsidRPr="002B619A" w:rsidRDefault="00CC4FD3" w:rsidP="00564E9F">
                      <w:pPr>
                        <w:jc w:val="center"/>
                        <w:rPr>
                          <w:b/>
                          <w:sz w:val="22"/>
                          <w:szCs w:val="22"/>
                        </w:rPr>
                      </w:pPr>
                      <w:r w:rsidRPr="002B619A">
                        <w:rPr>
                          <w:b/>
                          <w:sz w:val="22"/>
                          <w:szCs w:val="22"/>
                        </w:rPr>
                        <w:t>SYSTEM</w:t>
                      </w:r>
                    </w:p>
                    <w:p w14:paraId="2F8F4C79" w14:textId="77777777" w:rsidR="00CC4FD3" w:rsidRPr="002B619A" w:rsidRDefault="00CC4FD3" w:rsidP="00564E9F">
                      <w:pPr>
                        <w:jc w:val="center"/>
                        <w:rPr>
                          <w:b/>
                          <w:sz w:val="22"/>
                          <w:szCs w:val="22"/>
                        </w:rPr>
                      </w:pPr>
                      <w:r w:rsidRPr="002B619A">
                        <w:rPr>
                          <w:b/>
                          <w:sz w:val="22"/>
                          <w:szCs w:val="22"/>
                        </w:rPr>
                        <w:t>ADMINSTRATOR</w:t>
                      </w:r>
                    </w:p>
                  </w:txbxContent>
                </v:textbox>
              </v:rect>
            </w:pict>
          </mc:Fallback>
        </mc:AlternateContent>
      </w:r>
      <w:r w:rsidR="00BD11A0">
        <w:rPr>
          <w:b/>
          <w:bCs/>
          <w:noProof/>
          <w:sz w:val="28"/>
          <w:szCs w:val="28"/>
        </w:rPr>
        <mc:AlternateContent>
          <mc:Choice Requires="wps">
            <w:drawing>
              <wp:anchor distT="0" distB="0" distL="114300" distR="114300" simplePos="0" relativeHeight="251651072" behindDoc="0" locked="0" layoutInCell="1" allowOverlap="1" wp14:anchorId="0659099F" wp14:editId="20D2C280">
                <wp:simplePos x="0" y="0"/>
                <wp:positionH relativeFrom="column">
                  <wp:posOffset>5179060</wp:posOffset>
                </wp:positionH>
                <wp:positionV relativeFrom="paragraph">
                  <wp:posOffset>1367155</wp:posOffset>
                </wp:positionV>
                <wp:extent cx="1143000" cy="1143000"/>
                <wp:effectExtent l="6985" t="5080" r="12065" b="13970"/>
                <wp:wrapNone/>
                <wp:docPr id="3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headEnd/>
                          <a:tailEnd/>
                        </a:ln>
                      </wps:spPr>
                      <wps:txb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659099F" id="Oval 2" o:spid="_x0000_s1034" style="position:absolute;left:0;text-align:left;margin-left:407.8pt;margin-top:107.65pt;width:90pt;height:90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">
                <v:textbox>
                  <w:txbxContent>
                    <w:p w14:paraId="65BA79DD" w14:textId="77777777" w:rsidR="00CC4FD3" w:rsidRDefault="00CC4FD3" w:rsidP="00564E9F">
                      <w:pPr>
                        <w:jc w:val="center"/>
                        <w:rPr>
                          <w:b/>
                          <w:sz w:val="20"/>
                        </w:rPr>
                      </w:pPr>
                    </w:p>
                    <w:p w14:paraId="3DE20FE4" w14:textId="77777777" w:rsidR="00CC4FD3" w:rsidRPr="00E77041" w:rsidRDefault="00CC4FD3" w:rsidP="00564E9F">
                      <w:pPr>
                        <w:jc w:val="center"/>
                        <w:rPr>
                          <w:b/>
                          <w:sz w:val="20"/>
                        </w:rPr>
                      </w:pPr>
                      <w:r w:rsidRPr="00E77041">
                        <w:rPr>
                          <w:b/>
                          <w:sz w:val="20"/>
                        </w:rPr>
                        <w:t>Airline Reservation</w:t>
                      </w:r>
                    </w:p>
                    <w:p w14:paraId="24887A4B" w14:textId="77777777" w:rsidR="00CC4FD3" w:rsidRPr="00E77041" w:rsidRDefault="00CC4FD3" w:rsidP="00564E9F">
                      <w:pPr>
                        <w:jc w:val="center"/>
                        <w:rPr>
                          <w:b/>
                          <w:sz w:val="20"/>
                        </w:rPr>
                      </w:pPr>
                      <w:r w:rsidRPr="00E77041">
                        <w:rPr>
                          <w:b/>
                          <w:sz w:val="20"/>
                        </w:rPr>
                        <w:t xml:space="preserve">System </w:t>
                      </w:r>
                    </w:p>
                  </w:txbxContent>
                </v:textbox>
              </v:oval>
            </w:pict>
          </mc:Fallback>
        </mc:AlternateContent>
      </w:r>
      <w:r w:rsidR="00BD11A0">
        <w:rPr>
          <w:b/>
          <w:bCs/>
          <w:noProof/>
          <w:sz w:val="28"/>
          <w:szCs w:val="28"/>
        </w:rPr>
        <mc:AlternateContent>
          <mc:Choice Requires="wps">
            <w:drawing>
              <wp:anchor distT="0" distB="0" distL="114300" distR="114300" simplePos="0" relativeHeight="251664384" behindDoc="1" locked="0" layoutInCell="1" allowOverlap="1" wp14:anchorId="507C62A5" wp14:editId="4EE12BFB">
                <wp:simplePos x="0" y="0"/>
                <wp:positionH relativeFrom="column">
                  <wp:posOffset>4033520</wp:posOffset>
                </wp:positionH>
                <wp:positionV relativeFrom="paragraph">
                  <wp:posOffset>2536825</wp:posOffset>
                </wp:positionV>
                <wp:extent cx="685800" cy="342900"/>
                <wp:effectExtent l="4445" t="3175" r="0" b="0"/>
                <wp:wrapNone/>
                <wp:docPr id="3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C62A5" id="Text Box 15" o:spid="_x0000_s1035" type="#_x0000_t202" style="position:absolute;left:0;text-align:left;margin-left:317.6pt;margin-top:199.75pt;width:54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" stroked="f">
                <v:textbox inset="0,0,0,0">
                  <w:txbxContent>
                    <w:p w14:paraId="78893B4E" w14:textId="77777777" w:rsidR="00CC4FD3" w:rsidRDefault="00CC4FD3" w:rsidP="00564E9F">
                      <w:pPr>
                        <w:jc w:val="center"/>
                        <w:rPr>
                          <w:sz w:val="18"/>
                        </w:rPr>
                      </w:pPr>
                      <w:r>
                        <w:rPr>
                          <w:sz w:val="18"/>
                        </w:rPr>
                        <w:t>Verification</w:t>
                      </w:r>
                    </w:p>
                    <w:p w14:paraId="43B52109" w14:textId="77777777" w:rsidR="00CC4FD3" w:rsidRPr="00320700" w:rsidRDefault="00CC4FD3" w:rsidP="00564E9F">
                      <w:pPr>
                        <w:jc w:val="center"/>
                        <w:rPr>
                          <w:sz w:val="18"/>
                        </w:rPr>
                      </w:pPr>
                      <w:r>
                        <w:rPr>
                          <w:sz w:val="18"/>
                        </w:rPr>
                        <w:t>Fail</w:t>
                      </w:r>
                    </w:p>
                  </w:txbxContent>
                </v:textbox>
              </v:shape>
            </w:pict>
          </mc:Fallback>
        </mc:AlternateContent>
      </w:r>
      <w:r w:rsidR="00BD11A0">
        <w:rPr>
          <w:b/>
          <w:bCs/>
          <w:noProof/>
          <w:sz w:val="28"/>
          <w:szCs w:val="28"/>
        </w:rPr>
        <mc:AlternateContent>
          <mc:Choice Requires="wps">
            <w:drawing>
              <wp:anchor distT="0" distB="0" distL="114300" distR="114300" simplePos="0" relativeHeight="251663360" behindDoc="1" locked="0" layoutInCell="1" allowOverlap="1" wp14:anchorId="2F61266F" wp14:editId="3D0C3988">
                <wp:simplePos x="0" y="0"/>
                <wp:positionH relativeFrom="column">
                  <wp:posOffset>4572000</wp:posOffset>
                </wp:positionH>
                <wp:positionV relativeFrom="paragraph">
                  <wp:posOffset>1466215</wp:posOffset>
                </wp:positionV>
                <wp:extent cx="685800" cy="342900"/>
                <wp:effectExtent l="0" t="0" r="0" b="635"/>
                <wp:wrapNone/>
                <wp:docPr id="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1266F" id="Text Box 14" o:spid="_x0000_s1036" type="#_x0000_t202" style="position:absolute;left:0;text-align:left;margin-left:5in;margin-top:115.45pt;width:54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" stroked="f">
                <v:textbox inset="0,0,0,0">
                  <w:txbxContent>
                    <w:p w14:paraId="0ECC57EA" w14:textId="77777777" w:rsidR="00CC4FD3" w:rsidRDefault="00CC4FD3" w:rsidP="00564E9F">
                      <w:pPr>
                        <w:jc w:val="center"/>
                        <w:rPr>
                          <w:sz w:val="18"/>
                        </w:rPr>
                      </w:pPr>
                      <w:r>
                        <w:rPr>
                          <w:sz w:val="18"/>
                        </w:rPr>
                        <w:t>Verification</w:t>
                      </w:r>
                    </w:p>
                    <w:p w14:paraId="5055573E" w14:textId="77777777" w:rsidR="00CC4FD3" w:rsidRPr="00320700" w:rsidRDefault="00CC4FD3" w:rsidP="00564E9F">
                      <w:pPr>
                        <w:jc w:val="center"/>
                        <w:rPr>
                          <w:sz w:val="18"/>
                        </w:rPr>
                      </w:pPr>
                      <w:r>
                        <w:rPr>
                          <w:sz w:val="18"/>
                        </w:rPr>
                        <w:t>Success</w:t>
                      </w:r>
                    </w:p>
                  </w:txbxContent>
                </v:textbox>
              </v:shape>
            </w:pict>
          </mc:Fallback>
        </mc:AlternateContent>
      </w:r>
      <w:r w:rsidR="00564E9F" w:rsidRPr="00B2664C">
        <w:rPr>
          <w:b/>
          <w:bCs/>
          <w:sz w:val="28"/>
          <w:szCs w:val="28"/>
        </w:rPr>
        <w:br w:type="page"/>
      </w:r>
    </w:p>
    <w:p w14:paraId="259F9B0D" w14:textId="77777777" w:rsidR="00564E9F" w:rsidRPr="00B2664C" w:rsidRDefault="00564E9F" w:rsidP="00564E9F">
      <w:pPr>
        <w:jc w:val="center"/>
        <w:rPr>
          <w:b/>
          <w:bCs/>
          <w:sz w:val="28"/>
          <w:szCs w:val="28"/>
        </w:rPr>
      </w:pPr>
    </w:p>
    <w:p w14:paraId="770C0155" w14:textId="77777777" w:rsidR="00564E9F" w:rsidRPr="00B2664C" w:rsidRDefault="00564E9F" w:rsidP="00564E9F">
      <w:pPr>
        <w:jc w:val="center"/>
        <w:rPr>
          <w:b/>
          <w:bCs/>
          <w:sz w:val="28"/>
          <w:szCs w:val="28"/>
        </w:rPr>
      </w:pPr>
    </w:p>
    <w:p w14:paraId="229C2240" w14:textId="77777777" w:rsidR="00564E9F" w:rsidRPr="00B2664C" w:rsidRDefault="00564E9F" w:rsidP="00564E9F">
      <w:pPr>
        <w:jc w:val="center"/>
        <w:rPr>
          <w:b/>
          <w:bCs/>
          <w:sz w:val="28"/>
          <w:szCs w:val="28"/>
          <w:u w:val="single"/>
        </w:rPr>
      </w:pPr>
      <w:r w:rsidRPr="00B2664C">
        <w:rPr>
          <w:b/>
          <w:bCs/>
          <w:sz w:val="28"/>
          <w:szCs w:val="28"/>
          <w:u w:val="single"/>
        </w:rPr>
        <w:t>Second Level of Data Flow Diagram for</w:t>
      </w:r>
    </w:p>
    <w:p w14:paraId="5ADABB34" w14:textId="77777777" w:rsidR="00564E9F" w:rsidRPr="00B2664C" w:rsidRDefault="00564E9F" w:rsidP="00564E9F">
      <w:pPr>
        <w:jc w:val="center"/>
        <w:rPr>
          <w:b/>
          <w:bCs/>
          <w:sz w:val="28"/>
          <w:szCs w:val="28"/>
        </w:rPr>
      </w:pPr>
      <w:r w:rsidRPr="00B2664C">
        <w:rPr>
          <w:b/>
          <w:bCs/>
          <w:sz w:val="28"/>
          <w:szCs w:val="28"/>
          <w:u w:val="single"/>
        </w:rPr>
        <w:t>General Inquiry System</w:t>
      </w:r>
    </w:p>
    <w:p w14:paraId="144C9E73" w14:textId="77777777" w:rsidR="00564E9F" w:rsidRPr="00B2664C" w:rsidRDefault="00564E9F" w:rsidP="00564E9F">
      <w:pPr>
        <w:jc w:val="center"/>
        <w:rPr>
          <w:b/>
          <w:bCs/>
          <w:sz w:val="28"/>
          <w:szCs w:val="28"/>
        </w:rPr>
      </w:pPr>
    </w:p>
    <w:p w14:paraId="5A674C1C" w14:textId="77777777" w:rsidR="00564E9F" w:rsidRPr="00B2664C" w:rsidRDefault="00564E9F" w:rsidP="00564E9F">
      <w:pPr>
        <w:jc w:val="center"/>
        <w:rPr>
          <w:b/>
          <w:bCs/>
          <w:sz w:val="28"/>
          <w:szCs w:val="28"/>
        </w:rPr>
      </w:pPr>
    </w:p>
    <w:p w14:paraId="47DFC010" w14:textId="77777777" w:rsidR="00564E9F" w:rsidRPr="00B2664C" w:rsidRDefault="00564E9F" w:rsidP="00564E9F">
      <w:pPr>
        <w:jc w:val="center"/>
        <w:rPr>
          <w:b/>
          <w:bCs/>
          <w:sz w:val="28"/>
          <w:szCs w:val="28"/>
        </w:rPr>
      </w:pPr>
    </w:p>
    <w:p w14:paraId="6DD8033F" w14:textId="77777777" w:rsidR="00564E9F" w:rsidRPr="00B2664C" w:rsidRDefault="00564E9F" w:rsidP="00564E9F">
      <w:pPr>
        <w:jc w:val="center"/>
        <w:rPr>
          <w:b/>
          <w:bCs/>
          <w:sz w:val="28"/>
          <w:szCs w:val="28"/>
        </w:rPr>
      </w:pPr>
    </w:p>
    <w:p w14:paraId="13017523" w14:textId="77777777" w:rsidR="00564E9F" w:rsidRPr="00B2664C" w:rsidRDefault="00564E9F" w:rsidP="00564E9F">
      <w:pPr>
        <w:jc w:val="center"/>
        <w:rPr>
          <w:b/>
          <w:bCs/>
          <w:sz w:val="28"/>
          <w:szCs w:val="28"/>
        </w:rPr>
      </w:pPr>
    </w:p>
    <w:p w14:paraId="39F76CE6" w14:textId="77777777" w:rsidR="00564E9F" w:rsidRPr="00B2664C" w:rsidRDefault="00564E9F" w:rsidP="00564E9F">
      <w:pPr>
        <w:jc w:val="center"/>
        <w:rPr>
          <w:b/>
          <w:bCs/>
          <w:sz w:val="28"/>
          <w:szCs w:val="28"/>
        </w:rPr>
      </w:pPr>
    </w:p>
    <w:p w14:paraId="64197B56" w14:textId="77777777" w:rsidR="00564E9F" w:rsidRPr="00B2664C" w:rsidRDefault="00564E9F" w:rsidP="00564E9F">
      <w:pPr>
        <w:jc w:val="center"/>
        <w:rPr>
          <w:b/>
          <w:bCs/>
          <w:sz w:val="28"/>
          <w:szCs w:val="28"/>
        </w:rPr>
      </w:pPr>
    </w:p>
    <w:p w14:paraId="409D6C88" w14:textId="77777777" w:rsidR="00564E9F" w:rsidRPr="00B2664C" w:rsidRDefault="00BD11A0" w:rsidP="00564E9F">
      <w:pPr>
        <w:jc w:val="center"/>
        <w:rPr>
          <w:b/>
          <w:bCs/>
          <w:sz w:val="28"/>
          <w:szCs w:val="28"/>
        </w:rPr>
      </w:pPr>
      <w:r>
        <w:rPr>
          <w:b/>
          <w:bCs/>
          <w:noProof/>
          <w:sz w:val="28"/>
          <w:szCs w:val="28"/>
        </w:rPr>
        <w:drawing>
          <wp:inline distT="0" distB="0" distL="0" distR="0" wp14:anchorId="1907DBA5" wp14:editId="5D81F61F">
            <wp:extent cx="5486400" cy="4410075"/>
            <wp:effectExtent l="0" t="0" r="0" b="9525"/>
            <wp:docPr id="31" name="Picture 5" descr="C:\Users\Hari\AppData\Local\Microsoft\Windows\INetCache\Content.Word\AirLineDF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i\AppData\Local\Microsoft\Windows\INetCache\Content.Word\AirLineDFDAdmi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4410075"/>
                    </a:xfrm>
                    <a:prstGeom prst="rect">
                      <a:avLst/>
                    </a:prstGeom>
                    <a:noFill/>
                    <a:ln>
                      <a:noFill/>
                    </a:ln>
                  </pic:spPr>
                </pic:pic>
              </a:graphicData>
            </a:graphic>
          </wp:inline>
        </w:drawing>
      </w:r>
    </w:p>
    <w:p w14:paraId="72597286" w14:textId="77777777" w:rsidR="00564E9F" w:rsidRPr="00B2664C" w:rsidRDefault="00564E9F" w:rsidP="00564E9F">
      <w:pPr>
        <w:autoSpaceDE w:val="0"/>
        <w:autoSpaceDN w:val="0"/>
        <w:adjustRightInd w:val="0"/>
        <w:jc w:val="center"/>
        <w:rPr>
          <w:b/>
          <w:bCs/>
          <w:sz w:val="28"/>
          <w:szCs w:val="28"/>
          <w:u w:val="single"/>
        </w:rPr>
      </w:pPr>
      <w:r w:rsidRPr="00B2664C">
        <w:rPr>
          <w:b/>
          <w:bCs/>
          <w:sz w:val="28"/>
          <w:szCs w:val="28"/>
        </w:rPr>
        <w:br w:type="page"/>
      </w:r>
      <w:r w:rsidRPr="00B2664C">
        <w:rPr>
          <w:b/>
          <w:bCs/>
          <w:sz w:val="28"/>
          <w:szCs w:val="28"/>
          <w:u w:val="single"/>
        </w:rPr>
        <w:lastRenderedPageBreak/>
        <w:t xml:space="preserve">Third Level DATA FLOW DIAGRAM </w:t>
      </w:r>
    </w:p>
    <w:p w14:paraId="6C8B65B4" w14:textId="77777777" w:rsidR="00564E9F" w:rsidRPr="00B2664C" w:rsidRDefault="00564E9F" w:rsidP="00564E9F">
      <w:pPr>
        <w:autoSpaceDE w:val="0"/>
        <w:autoSpaceDN w:val="0"/>
        <w:adjustRightInd w:val="0"/>
        <w:jc w:val="center"/>
        <w:rPr>
          <w:b/>
          <w:bCs/>
          <w:sz w:val="28"/>
          <w:szCs w:val="28"/>
        </w:rPr>
      </w:pPr>
      <w:r w:rsidRPr="00B2664C">
        <w:rPr>
          <w:b/>
          <w:bCs/>
          <w:sz w:val="28"/>
          <w:szCs w:val="28"/>
          <w:u w:val="single"/>
        </w:rPr>
        <w:t>OF BOOKING SECTION</w:t>
      </w:r>
    </w:p>
    <w:p w14:paraId="3AC9A14D" w14:textId="77777777" w:rsidR="00564E9F" w:rsidRPr="00B2664C" w:rsidRDefault="00564E9F" w:rsidP="00564E9F">
      <w:pPr>
        <w:jc w:val="center"/>
        <w:rPr>
          <w:b/>
          <w:bCs/>
          <w:sz w:val="28"/>
          <w:szCs w:val="28"/>
        </w:rPr>
      </w:pPr>
    </w:p>
    <w:p w14:paraId="643DEB00" w14:textId="77777777" w:rsidR="00564E9F" w:rsidRPr="00B2664C" w:rsidRDefault="00564E9F" w:rsidP="00564E9F">
      <w:pPr>
        <w:jc w:val="center"/>
        <w:rPr>
          <w:b/>
          <w:bCs/>
          <w:sz w:val="28"/>
          <w:szCs w:val="28"/>
        </w:rPr>
      </w:pPr>
    </w:p>
    <w:p w14:paraId="366D4BA6" w14:textId="77777777" w:rsidR="00564E9F" w:rsidRPr="00B2664C" w:rsidRDefault="00597244" w:rsidP="00564E9F">
      <w:pPr>
        <w:jc w:val="center"/>
        <w:rPr>
          <w:b/>
          <w:bCs/>
          <w:sz w:val="28"/>
          <w:szCs w:val="28"/>
        </w:rPr>
      </w:pPr>
      <w:r>
        <w:rPr>
          <w:noProof/>
          <w:sz w:val="36"/>
          <w:szCs w:val="36"/>
        </w:rPr>
        <w:drawing>
          <wp:inline distT="0" distB="0" distL="0" distR="0" wp14:anchorId="5DCBF168" wp14:editId="73F8FD11">
            <wp:extent cx="2971800" cy="4686300"/>
            <wp:effectExtent l="0" t="0" r="0" b="0"/>
            <wp:docPr id="4" name="Picture 4" descr="C:\Users\Hari\AppData\Local\Microsoft\Windows\INetCache\Content.Word\AitLine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i\AppData\Local\Microsoft\Windows\INetCache\Content.Word\AitLineDFD.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1800" cy="4686300"/>
                    </a:xfrm>
                    <a:prstGeom prst="rect">
                      <a:avLst/>
                    </a:prstGeom>
                    <a:noFill/>
                    <a:ln>
                      <a:noFill/>
                    </a:ln>
                  </pic:spPr>
                </pic:pic>
              </a:graphicData>
            </a:graphic>
          </wp:inline>
        </w:drawing>
      </w:r>
    </w:p>
    <w:p w14:paraId="19FBE152" w14:textId="77777777" w:rsidR="00564E9F" w:rsidRPr="00B2664C" w:rsidRDefault="00564E9F" w:rsidP="00564E9F">
      <w:pPr>
        <w:jc w:val="center"/>
        <w:rPr>
          <w:b/>
          <w:bCs/>
          <w:sz w:val="28"/>
          <w:szCs w:val="28"/>
        </w:rPr>
      </w:pPr>
    </w:p>
    <w:p w14:paraId="6EFFBB3D" w14:textId="77777777" w:rsidR="00564E9F" w:rsidRPr="00B2664C" w:rsidRDefault="00564E9F" w:rsidP="00564E9F">
      <w:pPr>
        <w:jc w:val="center"/>
        <w:rPr>
          <w:b/>
          <w:bCs/>
          <w:sz w:val="28"/>
          <w:szCs w:val="28"/>
        </w:rPr>
      </w:pPr>
    </w:p>
    <w:p w14:paraId="63BEF2B1" w14:textId="77777777" w:rsidR="00564E9F" w:rsidRPr="00B2664C" w:rsidRDefault="00564E9F" w:rsidP="00564E9F">
      <w:pPr>
        <w:jc w:val="center"/>
        <w:rPr>
          <w:b/>
          <w:bCs/>
          <w:sz w:val="28"/>
          <w:szCs w:val="28"/>
        </w:rPr>
      </w:pPr>
    </w:p>
    <w:p w14:paraId="2F7160EB" w14:textId="77777777" w:rsidR="00564E9F" w:rsidRPr="00B2664C" w:rsidRDefault="00564E9F" w:rsidP="00564E9F">
      <w:pPr>
        <w:jc w:val="center"/>
        <w:rPr>
          <w:b/>
          <w:bCs/>
          <w:sz w:val="28"/>
          <w:szCs w:val="28"/>
        </w:rPr>
      </w:pPr>
    </w:p>
    <w:p w14:paraId="2B9FF170" w14:textId="77777777" w:rsidR="00564E9F" w:rsidRPr="00B2664C" w:rsidRDefault="00564E9F" w:rsidP="00564E9F">
      <w:pPr>
        <w:jc w:val="center"/>
        <w:rPr>
          <w:b/>
          <w:bCs/>
          <w:sz w:val="28"/>
          <w:szCs w:val="28"/>
        </w:rPr>
      </w:pPr>
    </w:p>
    <w:p w14:paraId="31FE15E7" w14:textId="77777777" w:rsidR="00564E9F" w:rsidRPr="00B2664C" w:rsidRDefault="00564E9F" w:rsidP="00564E9F">
      <w:pPr>
        <w:jc w:val="center"/>
        <w:rPr>
          <w:b/>
          <w:bCs/>
          <w:sz w:val="28"/>
          <w:szCs w:val="28"/>
        </w:rPr>
      </w:pPr>
    </w:p>
    <w:p w14:paraId="7B9B0BF1" w14:textId="77777777" w:rsidR="00564E9F" w:rsidRPr="00B2664C" w:rsidRDefault="00564E9F" w:rsidP="00564E9F">
      <w:pPr>
        <w:jc w:val="center"/>
        <w:rPr>
          <w:b/>
          <w:bCs/>
          <w:sz w:val="28"/>
          <w:szCs w:val="28"/>
        </w:rPr>
      </w:pPr>
    </w:p>
    <w:p w14:paraId="06261244" w14:textId="77777777" w:rsidR="00564E9F" w:rsidRPr="00B2664C" w:rsidRDefault="00564E9F" w:rsidP="00564E9F">
      <w:pPr>
        <w:jc w:val="center"/>
        <w:rPr>
          <w:b/>
          <w:bCs/>
          <w:sz w:val="28"/>
          <w:szCs w:val="28"/>
        </w:rPr>
      </w:pPr>
    </w:p>
    <w:p w14:paraId="7D977BF6" w14:textId="77777777" w:rsidR="00564E9F" w:rsidRPr="00B2664C" w:rsidRDefault="00564E9F" w:rsidP="00564E9F">
      <w:pPr>
        <w:jc w:val="center"/>
        <w:rPr>
          <w:b/>
          <w:bCs/>
          <w:sz w:val="28"/>
          <w:szCs w:val="28"/>
        </w:rPr>
      </w:pPr>
    </w:p>
    <w:p w14:paraId="377B9496" w14:textId="77777777" w:rsidR="00564E9F" w:rsidRPr="00B2664C" w:rsidRDefault="00564E9F" w:rsidP="00564E9F">
      <w:pPr>
        <w:rPr>
          <w:b/>
          <w:bCs/>
          <w:sz w:val="28"/>
          <w:szCs w:val="28"/>
        </w:rPr>
      </w:pPr>
      <w:r w:rsidRPr="00B2664C">
        <w:rPr>
          <w:b/>
          <w:bCs/>
          <w:sz w:val="28"/>
          <w:szCs w:val="28"/>
        </w:rPr>
        <w:t xml:space="preserve"> </w:t>
      </w:r>
    </w:p>
    <w:p w14:paraId="1B002107" w14:textId="77777777" w:rsidR="00AE6DF5" w:rsidRPr="006C7993" w:rsidRDefault="00241D81" w:rsidP="00241D81">
      <w:pPr>
        <w:jc w:val="center"/>
        <w:rPr>
          <w:b/>
          <w:sz w:val="36"/>
          <w:szCs w:val="36"/>
          <w:u w:val="single"/>
        </w:rPr>
      </w:pPr>
      <w:r w:rsidRPr="00B2664C">
        <w:rPr>
          <w:b/>
          <w:sz w:val="36"/>
          <w:szCs w:val="36"/>
        </w:rPr>
        <w:br w:type="page"/>
      </w:r>
      <w:r w:rsidR="00AE6DF5" w:rsidRPr="006C7993">
        <w:rPr>
          <w:b/>
          <w:sz w:val="36"/>
          <w:szCs w:val="36"/>
          <w:u w:val="single"/>
        </w:rPr>
        <w:lastRenderedPageBreak/>
        <w:t>E-R Diagram</w:t>
      </w:r>
    </w:p>
    <w:p w14:paraId="6EFFB78C" w14:textId="77777777" w:rsidR="00AE6DF5" w:rsidRPr="00B2664C" w:rsidRDefault="00AE6DF5" w:rsidP="00241D81">
      <w:pPr>
        <w:jc w:val="center"/>
        <w:rPr>
          <w:b/>
          <w:sz w:val="36"/>
          <w:szCs w:val="36"/>
        </w:rPr>
      </w:pPr>
    </w:p>
    <w:p w14:paraId="633163ED" w14:textId="77777777" w:rsidR="00AE6DF5" w:rsidRPr="00B2664C" w:rsidRDefault="00AE6DF5" w:rsidP="00241D81">
      <w:pPr>
        <w:jc w:val="center"/>
        <w:rPr>
          <w:b/>
          <w:sz w:val="36"/>
          <w:szCs w:val="36"/>
        </w:rPr>
      </w:pPr>
    </w:p>
    <w:p w14:paraId="78D374DA" w14:textId="77777777" w:rsidR="00AE6DF5" w:rsidRPr="00B2664C" w:rsidRDefault="00BD11A0" w:rsidP="00241D81">
      <w:pPr>
        <w:jc w:val="center"/>
        <w:rPr>
          <w:b/>
          <w:sz w:val="36"/>
          <w:szCs w:val="36"/>
        </w:rPr>
      </w:pPr>
      <w:r>
        <w:rPr>
          <w:b/>
          <w:noProof/>
          <w:sz w:val="36"/>
          <w:szCs w:val="36"/>
        </w:rPr>
        <w:drawing>
          <wp:inline distT="0" distB="0" distL="0" distR="0" wp14:anchorId="321170A9" wp14:editId="621BC40E">
            <wp:extent cx="5486400" cy="3905250"/>
            <wp:effectExtent l="0" t="0" r="0" b="0"/>
            <wp:docPr id="30" name="Picture 13" descr="C:\Users\Hari\AppData\Local\Microsoft\Windows\INetCache\Content.Word\AirLineERD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i\AppData\Local\Microsoft\Windows\INetCache\Content.Word\AirLineERDigram.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905250"/>
                    </a:xfrm>
                    <a:prstGeom prst="rect">
                      <a:avLst/>
                    </a:prstGeom>
                    <a:noFill/>
                    <a:ln>
                      <a:noFill/>
                    </a:ln>
                  </pic:spPr>
                </pic:pic>
              </a:graphicData>
            </a:graphic>
          </wp:inline>
        </w:drawing>
      </w:r>
    </w:p>
    <w:p w14:paraId="6336D5C4" w14:textId="77777777" w:rsidR="00AE6DF5" w:rsidRPr="00B2664C" w:rsidRDefault="00AE6DF5" w:rsidP="00241D81">
      <w:pPr>
        <w:jc w:val="center"/>
        <w:rPr>
          <w:b/>
          <w:sz w:val="36"/>
          <w:szCs w:val="36"/>
        </w:rPr>
      </w:pPr>
    </w:p>
    <w:p w14:paraId="49B3A2BC" w14:textId="656965D8" w:rsidR="00084A3B" w:rsidRPr="006C7993" w:rsidRDefault="00084A3B" w:rsidP="00B2664C">
      <w:pPr>
        <w:spacing w:after="120" w:line="480" w:lineRule="auto"/>
        <w:jc w:val="center"/>
        <w:rPr>
          <w:b/>
          <w:sz w:val="36"/>
          <w:szCs w:val="36"/>
          <w:u w:val="single"/>
        </w:rPr>
      </w:pPr>
      <w:r w:rsidRPr="00B2664C">
        <w:rPr>
          <w:sz w:val="36"/>
          <w:szCs w:val="36"/>
        </w:rPr>
        <w:br w:type="page"/>
      </w:r>
      <w:r w:rsidR="00F96A36" w:rsidRPr="006C7993">
        <w:rPr>
          <w:b/>
          <w:sz w:val="36"/>
          <w:szCs w:val="36"/>
          <w:u w:val="single"/>
        </w:rPr>
        <w:lastRenderedPageBreak/>
        <w:t>Software Development &amp; Management</w:t>
      </w:r>
    </w:p>
    <w:p w14:paraId="0B76DAAB" w14:textId="6B8373DE" w:rsidR="00084A3B" w:rsidRPr="00B2664C" w:rsidRDefault="00084A3B" w:rsidP="00B2664C">
      <w:pPr>
        <w:spacing w:after="120" w:line="480" w:lineRule="auto"/>
        <w:ind w:firstLine="720"/>
        <w:jc w:val="both"/>
      </w:pPr>
      <w:r w:rsidRPr="00B2664C">
        <w:t xml:space="preserve">The field of software engineering is related to the development software in systematic manner unlike simple programs which can be developed in isolation and there may not be any systematic approach being followed. As there is large difference between programming and software engineering. As it </w:t>
      </w:r>
      <w:r w:rsidR="00CC4FD3" w:rsidRPr="00B2664C">
        <w:t>provides</w:t>
      </w:r>
      <w:r w:rsidRPr="00B2664C">
        <w:t xml:space="preserve"> models that lead to the production of well documented software in a manner that is predictable. For a mature process, it should be possible to determine in advance how much time and effort will be required to produce the final product. To develop successful </w:t>
      </w:r>
      <w:r w:rsidR="00CC4FD3" w:rsidRPr="00B2664C">
        <w:t>software,</w:t>
      </w:r>
      <w:r w:rsidRPr="00B2664C">
        <w:t xml:space="preserve"> I have to follow some models, which act as guidelines.</w:t>
      </w:r>
    </w:p>
    <w:p w14:paraId="69AF99D3" w14:textId="4A9FF94E" w:rsidR="00084A3B" w:rsidRPr="00B2664C" w:rsidRDefault="00084A3B" w:rsidP="00B2664C">
      <w:pPr>
        <w:spacing w:line="480" w:lineRule="auto"/>
        <w:ind w:firstLine="720"/>
        <w:rPr>
          <w:b/>
          <w:sz w:val="36"/>
          <w:szCs w:val="36"/>
        </w:rPr>
      </w:pPr>
      <w:r w:rsidRPr="00B2664C">
        <w:t xml:space="preserve">The model I have used is </w:t>
      </w:r>
      <w:r w:rsidR="007E65A8">
        <w:rPr>
          <w:b/>
        </w:rPr>
        <w:t>Agile W</w:t>
      </w:r>
      <w:r w:rsidRPr="00B2664C">
        <w:rPr>
          <w:b/>
        </w:rPr>
        <w:t>aterfall Model or Classic Life Cycle</w:t>
      </w:r>
      <w:r w:rsidRPr="00B2664C">
        <w:t>. In this model first of all the existed system is observed. Then customer requirements are taken in consideration then planning, modeling, construction and finally deployment.</w:t>
      </w:r>
    </w:p>
    <w:p w14:paraId="10AD2D57" w14:textId="77777777" w:rsidR="00084A3B" w:rsidRPr="00B2664C" w:rsidRDefault="00084A3B" w:rsidP="00084A3B">
      <w:pPr>
        <w:jc w:val="center"/>
        <w:rPr>
          <w:b/>
          <w:sz w:val="36"/>
          <w:szCs w:val="36"/>
        </w:rPr>
      </w:pPr>
    </w:p>
    <w:p w14:paraId="5EB1157B" w14:textId="77777777" w:rsidR="00084A3B" w:rsidRPr="00B2664C" w:rsidRDefault="008B7538" w:rsidP="00084A3B">
      <w:pPr>
        <w:jc w:val="center"/>
        <w:rPr>
          <w:b/>
          <w:sz w:val="36"/>
          <w:szCs w:val="36"/>
        </w:rPr>
      </w:pPr>
      <w:r>
        <w:rPr>
          <w:b/>
          <w:noProof/>
          <w:sz w:val="36"/>
          <w:szCs w:val="36"/>
        </w:rPr>
        <w:drawing>
          <wp:inline distT="0" distB="0" distL="0" distR="0" wp14:anchorId="5E3D43EC" wp14:editId="6F6391B8">
            <wp:extent cx="4610100" cy="28765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4610100" cy="2876550"/>
                    </a:xfrm>
                    <a:prstGeom prst="rect">
                      <a:avLst/>
                    </a:prstGeom>
                    <a:noFill/>
                    <a:ln w="9525">
                      <a:noFill/>
                      <a:miter lim="800000"/>
                      <a:headEnd/>
                      <a:tailEnd/>
                    </a:ln>
                  </pic:spPr>
                </pic:pic>
              </a:graphicData>
            </a:graphic>
          </wp:inline>
        </w:drawing>
      </w:r>
    </w:p>
    <w:p w14:paraId="4A91F656" w14:textId="77777777" w:rsidR="00084A3B" w:rsidRPr="00B2664C" w:rsidRDefault="00084A3B" w:rsidP="00084A3B">
      <w:pPr>
        <w:jc w:val="center"/>
        <w:rPr>
          <w:b/>
          <w:sz w:val="36"/>
          <w:szCs w:val="36"/>
        </w:rPr>
      </w:pPr>
    </w:p>
    <w:p w14:paraId="5CA4153C" w14:textId="77777777" w:rsidR="004A653A" w:rsidRPr="00B2664C" w:rsidRDefault="00084A3B" w:rsidP="00402A18">
      <w:pPr>
        <w:jc w:val="center"/>
        <w:rPr>
          <w:sz w:val="36"/>
          <w:szCs w:val="36"/>
        </w:rPr>
      </w:pPr>
      <w:r w:rsidRPr="00B2664C">
        <w:rPr>
          <w:b/>
        </w:rPr>
        <w:t>Fig.1. Waterfall Model</w:t>
      </w:r>
    </w:p>
    <w:p w14:paraId="1DCF9064" w14:textId="77777777" w:rsidR="004A653A" w:rsidRPr="00B2664C" w:rsidRDefault="004A653A" w:rsidP="004A653A">
      <w:pPr>
        <w:rPr>
          <w:sz w:val="36"/>
          <w:szCs w:val="36"/>
        </w:rPr>
      </w:pPr>
    </w:p>
    <w:p w14:paraId="3EE30DE4" w14:textId="4DF7F930" w:rsidR="004A653A" w:rsidRPr="00F96A36" w:rsidRDefault="004A653A" w:rsidP="00B2664C">
      <w:pPr>
        <w:tabs>
          <w:tab w:val="left" w:pos="5565"/>
        </w:tabs>
        <w:jc w:val="center"/>
        <w:rPr>
          <w:b/>
          <w:bCs/>
          <w:sz w:val="36"/>
          <w:szCs w:val="36"/>
          <w:u w:val="single"/>
        </w:rPr>
      </w:pPr>
      <w:r w:rsidRPr="00F96A36">
        <w:rPr>
          <w:b/>
          <w:sz w:val="36"/>
          <w:szCs w:val="36"/>
          <w:u w:val="single"/>
        </w:rPr>
        <w:t>SYSTEM DESIGN</w:t>
      </w:r>
    </w:p>
    <w:p w14:paraId="2798BB32" w14:textId="77777777" w:rsidR="004A653A" w:rsidRPr="00B2664C" w:rsidRDefault="004A653A" w:rsidP="004A653A">
      <w:pPr>
        <w:pStyle w:val="ListParagraph"/>
        <w:autoSpaceDE w:val="0"/>
        <w:autoSpaceDN w:val="0"/>
        <w:adjustRightInd w:val="0"/>
        <w:spacing w:after="0" w:line="360" w:lineRule="auto"/>
        <w:jc w:val="both"/>
        <w:rPr>
          <w:rFonts w:ascii="Times New Roman" w:hAnsi="Times New Roman"/>
          <w:b/>
          <w:sz w:val="36"/>
        </w:rPr>
      </w:pPr>
    </w:p>
    <w:p w14:paraId="29523F10" w14:textId="77777777" w:rsidR="004A653A" w:rsidRPr="00B2664C" w:rsidRDefault="004A653A" w:rsidP="00B2664C">
      <w:pPr>
        <w:spacing w:after="120" w:line="480" w:lineRule="auto"/>
        <w:jc w:val="both"/>
        <w:rPr>
          <w:b/>
        </w:rPr>
      </w:pPr>
      <w:r w:rsidRPr="00B2664C">
        <w:rPr>
          <w:b/>
          <w:sz w:val="28"/>
        </w:rPr>
        <w:t>Introduction</w:t>
      </w:r>
    </w:p>
    <w:p w14:paraId="534A10BE" w14:textId="77777777" w:rsidR="004A653A" w:rsidRPr="00B2664C" w:rsidRDefault="004A653A" w:rsidP="00B2664C">
      <w:pPr>
        <w:spacing w:after="120" w:line="480" w:lineRule="auto"/>
        <w:ind w:firstLine="720"/>
        <w:jc w:val="both"/>
      </w:pPr>
      <w:r w:rsidRPr="00B2664C">
        <w:t>Analysis collects a great deal of unstructured data through interviews, questionnaires, on-site observations, and procedural manuals and like. It is required to organize and convert the data through system flowcharts, data flow diagrams, structured English, decision tables and the like which support future development of the system.</w:t>
      </w:r>
    </w:p>
    <w:p w14:paraId="5B71313F" w14:textId="77777777" w:rsidR="004A653A" w:rsidRPr="00B2664C" w:rsidRDefault="004A653A" w:rsidP="00B2664C">
      <w:pPr>
        <w:spacing w:after="120" w:line="480" w:lineRule="auto"/>
        <w:ind w:firstLine="720"/>
        <w:jc w:val="both"/>
      </w:pPr>
      <w:r w:rsidRPr="00B2664C">
        <w:t>The Data flow diagrams and various processing logic techniques show how, where, and when data are used or changed in an information system, but these techniques do not show the definition, structure and relationships within the data.</w:t>
      </w:r>
    </w:p>
    <w:p w14:paraId="207B3121" w14:textId="77777777" w:rsidR="004A653A" w:rsidRPr="00B2664C" w:rsidRDefault="004A653A" w:rsidP="00B2664C">
      <w:pPr>
        <w:spacing w:after="120" w:line="480" w:lineRule="auto"/>
        <w:ind w:firstLine="720"/>
        <w:jc w:val="both"/>
      </w:pPr>
      <w:r w:rsidRPr="00B2664C">
        <w:t>It is a way to focus on functions rather than the physical implementation. This is analogous to the architect’s blueprint as a starting point for system design. The design is a solution, a “how to” approach, compared to analysis, a “what is” orientation.</w:t>
      </w:r>
    </w:p>
    <w:p w14:paraId="31188067" w14:textId="77777777" w:rsidR="004A653A" w:rsidRPr="00B2664C" w:rsidRDefault="004A653A" w:rsidP="00B2664C">
      <w:pPr>
        <w:spacing w:after="120" w:line="480" w:lineRule="auto"/>
        <w:ind w:firstLine="720"/>
        <w:jc w:val="both"/>
      </w:pPr>
      <w:r w:rsidRPr="00B2664C">
        <w:t>System design is a highly creative process. This system design process is also referred as data modeling. The most common formatted used the E-R notation explains the characteristics and structure of data independent of how the data may be stored in computer memories.</w:t>
      </w:r>
    </w:p>
    <w:p w14:paraId="1402B8DA" w14:textId="77777777" w:rsidR="004A653A" w:rsidRPr="00B2664C" w:rsidRDefault="004A653A" w:rsidP="00B2664C">
      <w:pPr>
        <w:spacing w:after="120" w:line="480" w:lineRule="auto"/>
        <w:ind w:firstLine="720"/>
        <w:jc w:val="both"/>
      </w:pPr>
      <w:r w:rsidRPr="00B2664C">
        <w:t>The process of system design can be divided into three stages. They are:</w:t>
      </w:r>
    </w:p>
    <w:p w14:paraId="477A36F8" w14:textId="77777777" w:rsidR="004A653A" w:rsidRPr="00B2664C" w:rsidRDefault="004A653A" w:rsidP="001C1879">
      <w:pPr>
        <w:numPr>
          <w:ilvl w:val="0"/>
          <w:numId w:val="17"/>
        </w:numPr>
        <w:spacing w:after="120"/>
        <w:jc w:val="both"/>
      </w:pPr>
      <w:r w:rsidRPr="00B2664C">
        <w:t>Structure design (already discussed)</w:t>
      </w:r>
    </w:p>
    <w:p w14:paraId="369BB5A4" w14:textId="77777777" w:rsidR="004A653A" w:rsidRPr="00B2664C" w:rsidRDefault="004A653A" w:rsidP="001C1879">
      <w:pPr>
        <w:numPr>
          <w:ilvl w:val="0"/>
          <w:numId w:val="17"/>
        </w:numPr>
        <w:spacing w:after="120"/>
        <w:jc w:val="both"/>
      </w:pPr>
      <w:r w:rsidRPr="00B2664C">
        <w:t>Database design</w:t>
      </w:r>
    </w:p>
    <w:p w14:paraId="0E941D7D" w14:textId="77777777" w:rsidR="004A653A" w:rsidRPr="00B2664C" w:rsidRDefault="004A653A" w:rsidP="001C1879">
      <w:pPr>
        <w:numPr>
          <w:ilvl w:val="0"/>
          <w:numId w:val="17"/>
        </w:numPr>
        <w:spacing w:after="120" w:line="480" w:lineRule="auto"/>
        <w:jc w:val="both"/>
      </w:pPr>
      <w:r w:rsidRPr="00B2664C">
        <w:t>Interface design</w:t>
      </w:r>
    </w:p>
    <w:p w14:paraId="633BEDC5" w14:textId="77777777" w:rsidR="004A653A" w:rsidRPr="00B2664C" w:rsidRDefault="004A653A" w:rsidP="00B2664C">
      <w:pPr>
        <w:spacing w:after="120" w:line="480" w:lineRule="auto"/>
        <w:ind w:firstLine="720"/>
        <w:jc w:val="both"/>
      </w:pPr>
      <w:r w:rsidRPr="00B2664C">
        <w:lastRenderedPageBreak/>
        <w:t>As we know that system design is a solution to “How to approach to the creation of new system”. It provides the understudying and procedural details necessary for implementing the system. The steps involved during system design were as follow: -</w:t>
      </w:r>
    </w:p>
    <w:p w14:paraId="0D1D8299" w14:textId="77777777" w:rsidR="004A653A" w:rsidRPr="00B2664C" w:rsidRDefault="004A653A" w:rsidP="00B2664C">
      <w:pPr>
        <w:spacing w:after="120" w:line="480" w:lineRule="auto"/>
        <w:jc w:val="both"/>
        <w:rPr>
          <w:b/>
        </w:rPr>
      </w:pPr>
      <w:r w:rsidRPr="00B2664C">
        <w:rPr>
          <w:b/>
          <w:sz w:val="26"/>
        </w:rPr>
        <w:t xml:space="preserve">LOGICAL AND PHYSICAL DESIGN </w:t>
      </w:r>
    </w:p>
    <w:p w14:paraId="4027EDDD" w14:textId="77777777" w:rsidR="004A653A" w:rsidRPr="00B2664C" w:rsidRDefault="004A653A" w:rsidP="00B2664C">
      <w:pPr>
        <w:spacing w:after="120" w:line="480" w:lineRule="auto"/>
        <w:ind w:firstLine="720"/>
        <w:jc w:val="both"/>
      </w:pPr>
      <w:r w:rsidRPr="00B2664C">
        <w:t>The current physical system was thoroughly reviewed from point of view how the data flow, what are file contents, its volumes and frequency etc.</w:t>
      </w:r>
    </w:p>
    <w:p w14:paraId="56DD1FA9" w14:textId="77777777" w:rsidR="004A653A" w:rsidRPr="00B2664C" w:rsidRDefault="004A653A" w:rsidP="00B2664C">
      <w:pPr>
        <w:spacing w:after="120" w:line="480" w:lineRule="auto"/>
        <w:ind w:firstLine="720"/>
        <w:jc w:val="both"/>
      </w:pPr>
      <w:r w:rsidRPr="00B2664C">
        <w:t>After this input, output specifications security &amp; control specification were prepared. It was also decided that how physical information will flow through the system and a physical design walkthrough.</w:t>
      </w:r>
    </w:p>
    <w:p w14:paraId="7C147134" w14:textId="77777777" w:rsidR="004A653A" w:rsidRPr="00B2664C" w:rsidRDefault="004A653A" w:rsidP="00B2664C">
      <w:pPr>
        <w:spacing w:after="120" w:line="480" w:lineRule="auto"/>
        <w:jc w:val="both"/>
        <w:rPr>
          <w:b/>
        </w:rPr>
      </w:pPr>
      <w:r w:rsidRPr="00B2664C">
        <w:rPr>
          <w:b/>
          <w:sz w:val="26"/>
        </w:rPr>
        <w:t>OUTPUT DESIGN</w:t>
      </w:r>
    </w:p>
    <w:p w14:paraId="3747DDCA" w14:textId="6831DC20" w:rsidR="004A653A" w:rsidRPr="00B2664C" w:rsidRDefault="004A653A" w:rsidP="00B2664C">
      <w:pPr>
        <w:spacing w:after="120" w:line="480" w:lineRule="auto"/>
        <w:ind w:firstLine="720"/>
        <w:jc w:val="both"/>
      </w:pPr>
      <w:r w:rsidRPr="00B2664C">
        <w:t xml:space="preserve">The format </w:t>
      </w:r>
      <w:r w:rsidR="00F05F67">
        <w:t xml:space="preserve">of outputs is designed in such a way that it is simple to read and </w:t>
      </w:r>
      <w:r w:rsidR="00CC4FD3">
        <w:t xml:space="preserve">interpret </w:t>
      </w:r>
      <w:r w:rsidR="001F7419">
        <w:t>in</w:t>
      </w:r>
      <w:r w:rsidR="00F32372">
        <w:t xml:space="preserve"> the present output we have clearly labeled title it contains date and time and all the fields are clearly mentioned (labeled).</w:t>
      </w:r>
    </w:p>
    <w:p w14:paraId="5B1458A3" w14:textId="77777777" w:rsidR="00FF3C08" w:rsidRPr="00FF3C08" w:rsidRDefault="004A653A" w:rsidP="00B2664C">
      <w:pPr>
        <w:spacing w:after="120" w:line="480" w:lineRule="auto"/>
        <w:jc w:val="both"/>
        <w:rPr>
          <w:b/>
          <w:sz w:val="26"/>
        </w:rPr>
      </w:pPr>
      <w:r w:rsidRPr="00B2664C">
        <w:rPr>
          <w:b/>
          <w:sz w:val="26"/>
        </w:rPr>
        <w:t>INPUT DESIGN</w:t>
      </w:r>
    </w:p>
    <w:p w14:paraId="36993F48" w14:textId="1EB8437D" w:rsidR="004A653A" w:rsidRPr="00B2664C" w:rsidRDefault="00CC4FD3" w:rsidP="00B2664C">
      <w:pPr>
        <w:spacing w:after="120" w:line="480" w:lineRule="auto"/>
        <w:ind w:firstLine="720"/>
        <w:jc w:val="both"/>
      </w:pPr>
      <w:r w:rsidRPr="00B2664C">
        <w:t>.</w:t>
      </w:r>
      <w:r>
        <w:t xml:space="preserve"> Input</w:t>
      </w:r>
      <w:r w:rsidR="00FF3C08">
        <w:t xml:space="preserve"> should be as simple as possible. </w:t>
      </w:r>
      <w:r>
        <w:t>It is</w:t>
      </w:r>
      <w:r w:rsidR="00FF3C08">
        <w:t xml:space="preserve"> design to reduce possibility of incorrect data being enter and the need of system user are </w:t>
      </w:r>
      <w:r w:rsidR="00B30E84">
        <w:t xml:space="preserve">considered with this view of mind several human </w:t>
      </w:r>
      <w:r>
        <w:t>factors</w:t>
      </w:r>
      <w:r w:rsidR="00B30E84">
        <w:t xml:space="preserve"> is </w:t>
      </w:r>
      <w:r w:rsidR="00CF3A88">
        <w:t>evaluated</w:t>
      </w:r>
      <w:r w:rsidR="00B30E84">
        <w:t xml:space="preserve">. </w:t>
      </w:r>
    </w:p>
    <w:p w14:paraId="301D6D5F" w14:textId="77777777" w:rsidR="004A653A" w:rsidRPr="00B2664C" w:rsidRDefault="004A653A" w:rsidP="00B2664C">
      <w:pPr>
        <w:spacing w:after="120" w:line="480" w:lineRule="auto"/>
        <w:jc w:val="both"/>
        <w:rPr>
          <w:b/>
        </w:rPr>
      </w:pPr>
      <w:r w:rsidRPr="00B2664C">
        <w:rPr>
          <w:b/>
          <w:sz w:val="26"/>
        </w:rPr>
        <w:t xml:space="preserve"> SCREEN DESIGN</w:t>
      </w:r>
    </w:p>
    <w:p w14:paraId="73F9A289" w14:textId="6B33FFD4" w:rsidR="004A653A" w:rsidRDefault="004A653A" w:rsidP="00B2664C">
      <w:pPr>
        <w:spacing w:after="120" w:line="480" w:lineRule="auto"/>
        <w:ind w:firstLine="720"/>
        <w:jc w:val="both"/>
      </w:pPr>
      <w:r w:rsidRPr="00B2664C">
        <w:t>The screen design for inputting the inputs were also panned as the format of inputs.</w:t>
      </w:r>
    </w:p>
    <w:p w14:paraId="35D2B9E8" w14:textId="61BECC9F" w:rsidR="005C54FA" w:rsidRDefault="005C54FA" w:rsidP="00FB34EA">
      <w:pPr>
        <w:tabs>
          <w:tab w:val="left" w:pos="5565"/>
        </w:tabs>
        <w:jc w:val="center"/>
        <w:rPr>
          <w:b/>
          <w:bCs/>
          <w:sz w:val="36"/>
          <w:szCs w:val="36"/>
          <w:u w:val="single"/>
        </w:rPr>
      </w:pPr>
    </w:p>
    <w:p w14:paraId="6FBCD55D" w14:textId="501019BC" w:rsidR="00DD3084" w:rsidRDefault="00DD3084" w:rsidP="00FB34EA">
      <w:pPr>
        <w:tabs>
          <w:tab w:val="left" w:pos="5565"/>
        </w:tabs>
        <w:jc w:val="center"/>
        <w:rPr>
          <w:b/>
          <w:bCs/>
          <w:sz w:val="36"/>
          <w:szCs w:val="36"/>
          <w:u w:val="single"/>
        </w:rPr>
      </w:pPr>
      <w:r>
        <w:rPr>
          <w:b/>
          <w:bCs/>
          <w:sz w:val="36"/>
          <w:szCs w:val="36"/>
          <w:u w:val="single"/>
        </w:rPr>
        <w:lastRenderedPageBreak/>
        <w:t>Sprint Planning</w:t>
      </w:r>
    </w:p>
    <w:p w14:paraId="14B8196A" w14:textId="75B3C25C" w:rsidR="00DD3084" w:rsidRDefault="00DD3084" w:rsidP="00FB34EA">
      <w:pPr>
        <w:tabs>
          <w:tab w:val="left" w:pos="5565"/>
        </w:tabs>
        <w:jc w:val="center"/>
        <w:rPr>
          <w:b/>
          <w:bCs/>
          <w:sz w:val="36"/>
          <w:szCs w:val="36"/>
          <w:u w:val="single"/>
        </w:rPr>
      </w:pPr>
    </w:p>
    <w:p w14:paraId="42FFF187" w14:textId="217D7AD5" w:rsidR="00DD3084" w:rsidRDefault="00DD3084" w:rsidP="00DD3084">
      <w:pPr>
        <w:tabs>
          <w:tab w:val="left" w:pos="5565"/>
        </w:tabs>
      </w:pPr>
      <w:r>
        <w:t>The Sprint planning for the project management was done using JIRA project management tool and is been planned using Scrum project management</w:t>
      </w:r>
    </w:p>
    <w:p w14:paraId="65DDF7AC" w14:textId="0F736777" w:rsidR="00DD3084" w:rsidRDefault="00DD3084" w:rsidP="00DD3084">
      <w:pPr>
        <w:tabs>
          <w:tab w:val="left" w:pos="5565"/>
        </w:tabs>
      </w:pPr>
    </w:p>
    <w:p w14:paraId="5954FBDF" w14:textId="1F152CD3" w:rsidR="00DD3084" w:rsidRDefault="00DD3084" w:rsidP="00DD3084">
      <w:pPr>
        <w:tabs>
          <w:tab w:val="left" w:pos="5565"/>
        </w:tabs>
      </w:pPr>
      <w:r>
        <w:t>The Sprints have been planned of how the developer can develop with the User interface development and also with the time span of the project was managed within 3 weeks of completion</w:t>
      </w:r>
    </w:p>
    <w:p w14:paraId="0A6557CC" w14:textId="6CE5E8FA" w:rsidR="00DD3084" w:rsidRDefault="00DD3084" w:rsidP="00DD3084">
      <w:pPr>
        <w:tabs>
          <w:tab w:val="left" w:pos="5565"/>
        </w:tabs>
      </w:pPr>
    </w:p>
    <w:p w14:paraId="4B279DAE" w14:textId="7893DF81" w:rsidR="00DD3084" w:rsidRDefault="00DD3084" w:rsidP="00DD3084">
      <w:pPr>
        <w:tabs>
          <w:tab w:val="left" w:pos="5565"/>
        </w:tabs>
      </w:pPr>
      <w:r>
        <w:t>So, each sprint was planned as per the schedule of 4 days for development and one day for testing and the other day for the bug fixes</w:t>
      </w:r>
    </w:p>
    <w:p w14:paraId="5BA5AE59" w14:textId="5BF24149" w:rsidR="00DD3084" w:rsidRDefault="00DD3084" w:rsidP="00DD3084">
      <w:pPr>
        <w:tabs>
          <w:tab w:val="left" w:pos="5565"/>
        </w:tabs>
      </w:pPr>
    </w:p>
    <w:p w14:paraId="77BF7D3C" w14:textId="2F9D9B1C" w:rsidR="00DD3084" w:rsidRDefault="00DD3084" w:rsidP="00DD3084">
      <w:pPr>
        <w:tabs>
          <w:tab w:val="left" w:pos="5565"/>
        </w:tabs>
      </w:pPr>
      <w:r>
        <w:t xml:space="preserve">The Sprint planning of </w:t>
      </w:r>
      <w:proofErr w:type="spellStart"/>
      <w:r>
        <w:t>FlyAway</w:t>
      </w:r>
      <w:proofErr w:type="spellEnd"/>
      <w:r>
        <w:t xml:space="preserve"> Project images planned in JIRA is attached below </w:t>
      </w:r>
    </w:p>
    <w:p w14:paraId="4C545518" w14:textId="5A51497B" w:rsidR="00DD3084" w:rsidRDefault="00DD3084" w:rsidP="00DD3084">
      <w:pPr>
        <w:tabs>
          <w:tab w:val="left" w:pos="5565"/>
        </w:tabs>
      </w:pPr>
    </w:p>
    <w:p w14:paraId="7B7CC80D" w14:textId="3ED677C1" w:rsidR="00DD3084" w:rsidRDefault="00DD3084" w:rsidP="00DD3084">
      <w:pPr>
        <w:tabs>
          <w:tab w:val="left" w:pos="5565"/>
        </w:tabs>
        <w:rPr>
          <w:b/>
          <w:bCs/>
        </w:rPr>
      </w:pPr>
      <w:r w:rsidRPr="00DD3084">
        <w:rPr>
          <w:b/>
          <w:bCs/>
        </w:rPr>
        <w:t>Sprint 1</w:t>
      </w:r>
    </w:p>
    <w:p w14:paraId="44BCFD35" w14:textId="214AA8C8" w:rsidR="00DD3084" w:rsidRDefault="00DD3084" w:rsidP="00DD3084">
      <w:pPr>
        <w:tabs>
          <w:tab w:val="left" w:pos="5565"/>
        </w:tabs>
        <w:rPr>
          <w:b/>
          <w:bCs/>
        </w:rPr>
      </w:pPr>
    </w:p>
    <w:p w14:paraId="4839C1EB" w14:textId="771A3173" w:rsidR="00DD3084" w:rsidRPr="00DD3084" w:rsidRDefault="00DD3084" w:rsidP="00DD3084">
      <w:pPr>
        <w:tabs>
          <w:tab w:val="left" w:pos="5565"/>
        </w:tabs>
        <w:rPr>
          <w:b/>
          <w:bCs/>
        </w:rPr>
      </w:pPr>
      <w:r>
        <w:rPr>
          <w:b/>
          <w:bCs/>
          <w:noProof/>
        </w:rPr>
        <w:drawing>
          <wp:inline distT="0" distB="0" distL="0" distR="0" wp14:anchorId="42E7F5A6" wp14:editId="3BB3A8A4">
            <wp:extent cx="5549882" cy="15336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49882" cy="1533664"/>
                    </a:xfrm>
                    <a:prstGeom prst="rect">
                      <a:avLst/>
                    </a:prstGeom>
                  </pic:spPr>
                </pic:pic>
              </a:graphicData>
            </a:graphic>
          </wp:inline>
        </w:drawing>
      </w:r>
    </w:p>
    <w:p w14:paraId="70A9C77D" w14:textId="77777777" w:rsidR="00DD3084" w:rsidRPr="00DD3084" w:rsidRDefault="00DD3084" w:rsidP="00DD3084">
      <w:pPr>
        <w:tabs>
          <w:tab w:val="left" w:pos="5565"/>
        </w:tabs>
      </w:pPr>
    </w:p>
    <w:p w14:paraId="15A19287" w14:textId="21F95D20" w:rsidR="00DD3084" w:rsidRDefault="00DD3084" w:rsidP="00DD3084">
      <w:pPr>
        <w:tabs>
          <w:tab w:val="left" w:pos="5565"/>
        </w:tabs>
        <w:rPr>
          <w:b/>
          <w:bCs/>
        </w:rPr>
      </w:pPr>
      <w:r w:rsidRPr="00DD3084">
        <w:rPr>
          <w:b/>
          <w:bCs/>
        </w:rPr>
        <w:t xml:space="preserve">Sprint </w:t>
      </w:r>
      <w:r>
        <w:rPr>
          <w:b/>
          <w:bCs/>
        </w:rPr>
        <w:t>2</w:t>
      </w:r>
    </w:p>
    <w:p w14:paraId="767656DC" w14:textId="34EF25A4" w:rsidR="00DD3084" w:rsidRDefault="00DD3084" w:rsidP="00DD3084">
      <w:pPr>
        <w:tabs>
          <w:tab w:val="left" w:pos="5565"/>
        </w:tabs>
        <w:rPr>
          <w:b/>
          <w:bCs/>
        </w:rPr>
      </w:pPr>
    </w:p>
    <w:p w14:paraId="5583D7D3" w14:textId="3DFB8BED" w:rsidR="00DD3084" w:rsidRDefault="00DD3084" w:rsidP="00DD3084">
      <w:pPr>
        <w:tabs>
          <w:tab w:val="left" w:pos="5565"/>
        </w:tabs>
        <w:rPr>
          <w:b/>
          <w:bCs/>
        </w:rPr>
      </w:pPr>
    </w:p>
    <w:p w14:paraId="7633C781" w14:textId="61E7EF82" w:rsidR="00DD3084" w:rsidRDefault="00DD3084" w:rsidP="00DD3084">
      <w:pPr>
        <w:tabs>
          <w:tab w:val="left" w:pos="5565"/>
        </w:tabs>
        <w:rPr>
          <w:b/>
          <w:bCs/>
        </w:rPr>
      </w:pPr>
      <w:r>
        <w:rPr>
          <w:b/>
          <w:bCs/>
          <w:noProof/>
        </w:rPr>
        <w:drawing>
          <wp:inline distT="0" distB="0" distL="0" distR="0" wp14:anchorId="19DC2D17" wp14:editId="52058AE3">
            <wp:extent cx="5366270" cy="1570355"/>
            <wp:effectExtent l="0" t="0" r="635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66270" cy="1570355"/>
                    </a:xfrm>
                    <a:prstGeom prst="rect">
                      <a:avLst/>
                    </a:prstGeom>
                  </pic:spPr>
                </pic:pic>
              </a:graphicData>
            </a:graphic>
          </wp:inline>
        </w:drawing>
      </w:r>
    </w:p>
    <w:p w14:paraId="430FE895" w14:textId="545A724C" w:rsidR="00DD3084" w:rsidRDefault="00DD3084" w:rsidP="00DD3084">
      <w:pPr>
        <w:tabs>
          <w:tab w:val="left" w:pos="5565"/>
        </w:tabs>
        <w:rPr>
          <w:b/>
          <w:bCs/>
        </w:rPr>
      </w:pPr>
    </w:p>
    <w:p w14:paraId="2CDFA31B" w14:textId="77777777" w:rsidR="00DD3084" w:rsidRDefault="00DD3084" w:rsidP="00DD3084">
      <w:pPr>
        <w:tabs>
          <w:tab w:val="left" w:pos="5565"/>
        </w:tabs>
        <w:rPr>
          <w:b/>
          <w:bCs/>
        </w:rPr>
      </w:pPr>
    </w:p>
    <w:p w14:paraId="3CC47B84" w14:textId="77777777" w:rsidR="00DD3084" w:rsidRDefault="00DD3084" w:rsidP="00FB34EA">
      <w:pPr>
        <w:tabs>
          <w:tab w:val="left" w:pos="5565"/>
        </w:tabs>
        <w:jc w:val="center"/>
        <w:rPr>
          <w:b/>
          <w:bCs/>
          <w:sz w:val="36"/>
          <w:szCs w:val="36"/>
          <w:u w:val="single"/>
        </w:rPr>
      </w:pPr>
    </w:p>
    <w:p w14:paraId="7AEB0B79" w14:textId="77777777" w:rsidR="00DD3084" w:rsidRDefault="00DD3084" w:rsidP="00FB34EA">
      <w:pPr>
        <w:tabs>
          <w:tab w:val="left" w:pos="5565"/>
        </w:tabs>
        <w:jc w:val="center"/>
        <w:rPr>
          <w:b/>
          <w:bCs/>
          <w:sz w:val="36"/>
          <w:szCs w:val="36"/>
          <w:u w:val="single"/>
        </w:rPr>
      </w:pPr>
    </w:p>
    <w:p w14:paraId="4FF6F7A6" w14:textId="77777777" w:rsidR="00DD3084" w:rsidRDefault="00DD3084" w:rsidP="00FB34EA">
      <w:pPr>
        <w:tabs>
          <w:tab w:val="left" w:pos="5565"/>
        </w:tabs>
        <w:jc w:val="center"/>
        <w:rPr>
          <w:b/>
          <w:bCs/>
          <w:sz w:val="36"/>
          <w:szCs w:val="36"/>
          <w:u w:val="single"/>
        </w:rPr>
      </w:pPr>
    </w:p>
    <w:p w14:paraId="776980D3" w14:textId="77777777" w:rsidR="00DD3084" w:rsidRDefault="00DD3084" w:rsidP="00FB34EA">
      <w:pPr>
        <w:tabs>
          <w:tab w:val="left" w:pos="5565"/>
        </w:tabs>
        <w:jc w:val="center"/>
        <w:rPr>
          <w:b/>
          <w:bCs/>
          <w:sz w:val="36"/>
          <w:szCs w:val="36"/>
          <w:u w:val="single"/>
        </w:rPr>
      </w:pPr>
    </w:p>
    <w:p w14:paraId="4B13FB1D" w14:textId="7CF8AA7D" w:rsidR="00DD3084" w:rsidRDefault="00DD3084" w:rsidP="00DD3084">
      <w:pPr>
        <w:tabs>
          <w:tab w:val="left" w:pos="5565"/>
        </w:tabs>
        <w:rPr>
          <w:b/>
          <w:bCs/>
        </w:rPr>
      </w:pPr>
      <w:r w:rsidRPr="00DD3084">
        <w:rPr>
          <w:b/>
          <w:bCs/>
        </w:rPr>
        <w:lastRenderedPageBreak/>
        <w:t xml:space="preserve">Sprint </w:t>
      </w:r>
      <w:r>
        <w:rPr>
          <w:b/>
          <w:bCs/>
        </w:rPr>
        <w:t>3</w:t>
      </w:r>
    </w:p>
    <w:p w14:paraId="6AB187CD" w14:textId="37B3B032" w:rsidR="00DD3084" w:rsidRDefault="00DD3084" w:rsidP="00DD3084">
      <w:pPr>
        <w:tabs>
          <w:tab w:val="left" w:pos="5565"/>
        </w:tabs>
        <w:rPr>
          <w:b/>
          <w:bCs/>
        </w:rPr>
      </w:pPr>
    </w:p>
    <w:p w14:paraId="037B3726" w14:textId="67A4C142" w:rsidR="00DD3084" w:rsidRDefault="00DD3084" w:rsidP="00DD3084">
      <w:pPr>
        <w:tabs>
          <w:tab w:val="left" w:pos="5565"/>
        </w:tabs>
        <w:rPr>
          <w:b/>
          <w:bCs/>
        </w:rPr>
      </w:pPr>
      <w:r>
        <w:rPr>
          <w:b/>
          <w:bCs/>
          <w:noProof/>
        </w:rPr>
        <w:drawing>
          <wp:inline distT="0" distB="0" distL="0" distR="0" wp14:anchorId="3696EE00" wp14:editId="3026F884">
            <wp:extent cx="5486400" cy="1593529"/>
            <wp:effectExtent l="0" t="0" r="0" b="698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00" cy="1593529"/>
                    </a:xfrm>
                    <a:prstGeom prst="rect">
                      <a:avLst/>
                    </a:prstGeom>
                  </pic:spPr>
                </pic:pic>
              </a:graphicData>
            </a:graphic>
          </wp:inline>
        </w:drawing>
      </w:r>
    </w:p>
    <w:p w14:paraId="4093D911" w14:textId="6106EC8A" w:rsidR="00DD3084" w:rsidRDefault="00DD3084" w:rsidP="00FB34EA">
      <w:pPr>
        <w:tabs>
          <w:tab w:val="left" w:pos="5565"/>
        </w:tabs>
        <w:jc w:val="center"/>
        <w:rPr>
          <w:b/>
          <w:bCs/>
          <w:sz w:val="36"/>
          <w:szCs w:val="36"/>
          <w:u w:val="single"/>
        </w:rPr>
      </w:pPr>
    </w:p>
    <w:p w14:paraId="36C3C8A3" w14:textId="50693BD4" w:rsidR="00EA0E18" w:rsidRPr="00EA0E18" w:rsidRDefault="00EA0E18" w:rsidP="00EA0E18">
      <w:pPr>
        <w:tabs>
          <w:tab w:val="left" w:pos="5565"/>
        </w:tabs>
        <w:jc w:val="center"/>
        <w:rPr>
          <w:b/>
          <w:bCs/>
          <w:sz w:val="32"/>
          <w:szCs w:val="32"/>
          <w:u w:val="single"/>
        </w:rPr>
      </w:pPr>
      <w:r w:rsidRPr="00EA0E18">
        <w:rPr>
          <w:b/>
          <w:bCs/>
          <w:sz w:val="32"/>
          <w:szCs w:val="32"/>
          <w:u w:val="single"/>
        </w:rPr>
        <w:t>Sprint Planning Description</w:t>
      </w:r>
    </w:p>
    <w:p w14:paraId="3F170534" w14:textId="77777777" w:rsidR="00EA0E18" w:rsidRDefault="00EA0E18" w:rsidP="00DD3084">
      <w:pPr>
        <w:tabs>
          <w:tab w:val="left" w:pos="5565"/>
        </w:tabs>
      </w:pPr>
    </w:p>
    <w:p w14:paraId="61AD5E32" w14:textId="0FF4D834" w:rsidR="00DD3084" w:rsidRDefault="00DD3084" w:rsidP="00DD3084">
      <w:pPr>
        <w:tabs>
          <w:tab w:val="left" w:pos="5565"/>
        </w:tabs>
      </w:pPr>
      <w:r>
        <w:t>The project has been planned in such a way that there is time to test and re-do the validations of the project workflow</w:t>
      </w:r>
    </w:p>
    <w:p w14:paraId="7E83A248" w14:textId="1AF59D8B" w:rsidR="00DD3084" w:rsidRDefault="00DD3084" w:rsidP="00DD3084">
      <w:pPr>
        <w:tabs>
          <w:tab w:val="left" w:pos="5565"/>
        </w:tabs>
      </w:pPr>
    </w:p>
    <w:p w14:paraId="5BA99ADC" w14:textId="75505C4F" w:rsidR="00DD3084" w:rsidRDefault="00DD3084" w:rsidP="00DD3084">
      <w:pPr>
        <w:tabs>
          <w:tab w:val="left" w:pos="5565"/>
        </w:tabs>
      </w:pPr>
      <w:r>
        <w:t>Below are the following which was taken into account while planning the sprints of the project respectively:</w:t>
      </w:r>
    </w:p>
    <w:p w14:paraId="26F22B00" w14:textId="336872D9" w:rsidR="00DD3084" w:rsidRDefault="00DD3084" w:rsidP="00DD3084">
      <w:pPr>
        <w:tabs>
          <w:tab w:val="left" w:pos="5565"/>
        </w:tabs>
      </w:pPr>
    </w:p>
    <w:p w14:paraId="490AAC20" w14:textId="2AC7D470" w:rsidR="00DD3084" w:rsidRDefault="00DD3084" w:rsidP="00EA0E18">
      <w:pPr>
        <w:pStyle w:val="ListParagraph"/>
        <w:numPr>
          <w:ilvl w:val="0"/>
          <w:numId w:val="18"/>
        </w:numPr>
        <w:tabs>
          <w:tab w:val="left" w:pos="5565"/>
        </w:tabs>
      </w:pPr>
      <w:r>
        <w:t>Sprint 1 is solely planned in the development of the UI of the workflow so that the integration with the database can be done and can be started with the workflow as well simultaneously.</w:t>
      </w:r>
    </w:p>
    <w:p w14:paraId="4F2D9D3C" w14:textId="23F5EAC1" w:rsidR="00DD3084" w:rsidRDefault="00DD3084" w:rsidP="00DD3084">
      <w:pPr>
        <w:tabs>
          <w:tab w:val="left" w:pos="5565"/>
        </w:tabs>
      </w:pPr>
    </w:p>
    <w:p w14:paraId="2C3BAD6E" w14:textId="3C450306" w:rsidR="00DD3084" w:rsidRDefault="00DD3084" w:rsidP="00EA0E18">
      <w:pPr>
        <w:pStyle w:val="ListParagraph"/>
        <w:numPr>
          <w:ilvl w:val="0"/>
          <w:numId w:val="18"/>
        </w:numPr>
        <w:tabs>
          <w:tab w:val="left" w:pos="5565"/>
        </w:tabs>
      </w:pPr>
      <w:r>
        <w:t>Sprint 2 is planned to work on the UI and with the backend of the project creating the user and admin portals common grounds work</w:t>
      </w:r>
      <w:r w:rsidR="00EA0E18">
        <w:t>, so simultaneously both the user and the admin login development comes to an end at the right phase of time for project delivery.</w:t>
      </w:r>
    </w:p>
    <w:p w14:paraId="3E91BE84" w14:textId="7846B6C6" w:rsidR="00EA0E18" w:rsidRDefault="00EA0E18" w:rsidP="00DD3084">
      <w:pPr>
        <w:tabs>
          <w:tab w:val="left" w:pos="5565"/>
        </w:tabs>
      </w:pPr>
    </w:p>
    <w:p w14:paraId="469A82DC" w14:textId="63226CD5" w:rsidR="00EA0E18" w:rsidRDefault="00EA0E18" w:rsidP="00EA0E18">
      <w:pPr>
        <w:pStyle w:val="ListParagraph"/>
        <w:numPr>
          <w:ilvl w:val="0"/>
          <w:numId w:val="18"/>
        </w:numPr>
        <w:tabs>
          <w:tab w:val="left" w:pos="5565"/>
        </w:tabs>
      </w:pPr>
      <w:r>
        <w:t>Sprint 3 is planned in such a way that the validation of the workflow along with the important criteria matched the workflow and the important events of the workflow are covered with the development of the project</w:t>
      </w:r>
    </w:p>
    <w:p w14:paraId="1987B5E4" w14:textId="77777777" w:rsidR="00DD3084" w:rsidRPr="00DD3084" w:rsidRDefault="00DD3084" w:rsidP="00DD3084">
      <w:pPr>
        <w:tabs>
          <w:tab w:val="left" w:pos="5565"/>
        </w:tabs>
      </w:pPr>
    </w:p>
    <w:p w14:paraId="788D1738" w14:textId="77777777" w:rsidR="00DD3084" w:rsidRDefault="00DD3084" w:rsidP="00FB34EA">
      <w:pPr>
        <w:tabs>
          <w:tab w:val="left" w:pos="5565"/>
        </w:tabs>
        <w:jc w:val="center"/>
        <w:rPr>
          <w:b/>
          <w:bCs/>
          <w:sz w:val="36"/>
          <w:szCs w:val="36"/>
          <w:u w:val="single"/>
        </w:rPr>
      </w:pPr>
    </w:p>
    <w:p w14:paraId="545A51E3" w14:textId="77777777" w:rsidR="00DD3084" w:rsidRDefault="00DD3084" w:rsidP="00FB34EA">
      <w:pPr>
        <w:tabs>
          <w:tab w:val="left" w:pos="5565"/>
        </w:tabs>
        <w:jc w:val="center"/>
        <w:rPr>
          <w:b/>
          <w:bCs/>
          <w:sz w:val="36"/>
          <w:szCs w:val="36"/>
          <w:u w:val="single"/>
        </w:rPr>
      </w:pPr>
    </w:p>
    <w:p w14:paraId="2F5DEAEB" w14:textId="77777777" w:rsidR="00EA0E18" w:rsidRDefault="00EA0E18" w:rsidP="00FB34EA">
      <w:pPr>
        <w:tabs>
          <w:tab w:val="left" w:pos="5565"/>
        </w:tabs>
        <w:jc w:val="center"/>
        <w:rPr>
          <w:b/>
          <w:bCs/>
          <w:sz w:val="36"/>
          <w:szCs w:val="36"/>
          <w:u w:val="single"/>
        </w:rPr>
      </w:pPr>
    </w:p>
    <w:p w14:paraId="37D82F96" w14:textId="77777777" w:rsidR="00EA0E18" w:rsidRDefault="00EA0E18" w:rsidP="00FB34EA">
      <w:pPr>
        <w:tabs>
          <w:tab w:val="left" w:pos="5565"/>
        </w:tabs>
        <w:jc w:val="center"/>
        <w:rPr>
          <w:b/>
          <w:bCs/>
          <w:sz w:val="36"/>
          <w:szCs w:val="36"/>
          <w:u w:val="single"/>
        </w:rPr>
      </w:pPr>
    </w:p>
    <w:p w14:paraId="39BFFA96" w14:textId="77777777" w:rsidR="00EA0E18" w:rsidRDefault="00EA0E18" w:rsidP="00FB34EA">
      <w:pPr>
        <w:tabs>
          <w:tab w:val="left" w:pos="5565"/>
        </w:tabs>
        <w:jc w:val="center"/>
        <w:rPr>
          <w:b/>
          <w:bCs/>
          <w:sz w:val="36"/>
          <w:szCs w:val="36"/>
          <w:u w:val="single"/>
        </w:rPr>
      </w:pPr>
    </w:p>
    <w:p w14:paraId="4DD9E661" w14:textId="77777777" w:rsidR="00EA0E18" w:rsidRDefault="00EA0E18" w:rsidP="00FB34EA">
      <w:pPr>
        <w:tabs>
          <w:tab w:val="left" w:pos="5565"/>
        </w:tabs>
        <w:jc w:val="center"/>
        <w:rPr>
          <w:b/>
          <w:bCs/>
          <w:sz w:val="36"/>
          <w:szCs w:val="36"/>
          <w:u w:val="single"/>
        </w:rPr>
      </w:pPr>
    </w:p>
    <w:p w14:paraId="4E0202CC" w14:textId="14FD20A4" w:rsidR="001C75B0" w:rsidRDefault="001C75B0" w:rsidP="00FB34EA">
      <w:pPr>
        <w:tabs>
          <w:tab w:val="left" w:pos="5565"/>
        </w:tabs>
        <w:jc w:val="center"/>
        <w:rPr>
          <w:b/>
          <w:bCs/>
          <w:sz w:val="36"/>
          <w:szCs w:val="36"/>
          <w:u w:val="single"/>
        </w:rPr>
      </w:pPr>
      <w:r w:rsidRPr="0029265B">
        <w:rPr>
          <w:b/>
          <w:bCs/>
          <w:sz w:val="36"/>
          <w:szCs w:val="36"/>
          <w:u w:val="single"/>
        </w:rPr>
        <w:lastRenderedPageBreak/>
        <w:t>TESTING</w:t>
      </w:r>
    </w:p>
    <w:p w14:paraId="4E2785BE" w14:textId="5D42ABA7" w:rsidR="00FB34EA" w:rsidRDefault="00FB34EA" w:rsidP="00FB34EA">
      <w:pPr>
        <w:tabs>
          <w:tab w:val="left" w:pos="5565"/>
        </w:tabs>
        <w:jc w:val="center"/>
        <w:rPr>
          <w:b/>
          <w:bCs/>
          <w:sz w:val="36"/>
          <w:szCs w:val="36"/>
          <w:u w:val="single"/>
        </w:rPr>
      </w:pPr>
    </w:p>
    <w:p w14:paraId="61C01981" w14:textId="77777777" w:rsidR="00FB34EA" w:rsidRPr="00FB34EA" w:rsidRDefault="00FB34EA" w:rsidP="00FB34EA">
      <w:pPr>
        <w:tabs>
          <w:tab w:val="left" w:pos="5565"/>
        </w:tabs>
        <w:jc w:val="center"/>
      </w:pPr>
    </w:p>
    <w:p w14:paraId="3E323469" w14:textId="77777777" w:rsidR="001C75B0" w:rsidRPr="00B15A05" w:rsidRDefault="001C75B0" w:rsidP="001C75B0">
      <w:pPr>
        <w:pStyle w:val="NormalWeb"/>
        <w:spacing w:before="0" w:beforeAutospacing="0" w:after="120" w:afterAutospacing="0" w:line="480" w:lineRule="auto"/>
        <w:ind w:left="4"/>
        <w:jc w:val="both"/>
        <w:rPr>
          <w:b/>
          <w:bCs/>
          <w:sz w:val="28"/>
          <w:szCs w:val="28"/>
          <w:u w:val="single"/>
        </w:rPr>
      </w:pPr>
      <w:r w:rsidRPr="00B15A05">
        <w:rPr>
          <w:b/>
          <w:bCs/>
          <w:sz w:val="28"/>
          <w:szCs w:val="28"/>
          <w:u w:val="single"/>
        </w:rPr>
        <w:t>Software Testing</w:t>
      </w:r>
    </w:p>
    <w:p w14:paraId="271173FE" w14:textId="77777777" w:rsidR="0024538C" w:rsidRPr="00DB360B" w:rsidRDefault="0024538C" w:rsidP="0024538C">
      <w:pPr>
        <w:spacing w:after="120" w:line="480" w:lineRule="auto"/>
        <w:ind w:firstLine="720"/>
        <w:jc w:val="both"/>
      </w:pPr>
      <w:r w:rsidRPr="00DB360B">
        <w:t xml:space="preserve">Software testing is a process of </w:t>
      </w:r>
      <w:r w:rsidRPr="00DB360B">
        <w:rPr>
          <w:i/>
          <w:iCs/>
        </w:rPr>
        <w:t xml:space="preserve">verifying </w:t>
      </w:r>
      <w:r w:rsidRPr="00DB360B">
        <w:t xml:space="preserve">and </w:t>
      </w:r>
      <w:r w:rsidRPr="00DB360B">
        <w:rPr>
          <w:i/>
          <w:iCs/>
        </w:rPr>
        <w:t xml:space="preserve">validating </w:t>
      </w:r>
      <w:r w:rsidRPr="00DB360B">
        <w:t>that a software application or program</w:t>
      </w:r>
      <w:r>
        <w:t>.</w:t>
      </w:r>
      <w:r w:rsidRPr="00DB360B">
        <w:t xml:space="preserve"> </w:t>
      </w:r>
      <w:r>
        <w:t>Software testing</w:t>
      </w:r>
    </w:p>
    <w:p w14:paraId="639B9490" w14:textId="77777777" w:rsidR="0024538C" w:rsidRPr="00DB360B" w:rsidRDefault="0024538C" w:rsidP="0024538C">
      <w:pPr>
        <w:tabs>
          <w:tab w:val="left" w:pos="1080"/>
        </w:tabs>
        <w:spacing w:after="120" w:line="480" w:lineRule="auto"/>
        <w:ind w:left="1080" w:hanging="360"/>
        <w:jc w:val="both"/>
      </w:pPr>
      <w:r w:rsidRPr="00DB360B">
        <w:rPr>
          <w:b/>
        </w:rPr>
        <w:t>1.</w:t>
      </w:r>
      <w:r w:rsidRPr="00DB360B">
        <w:t xml:space="preserve"> </w:t>
      </w:r>
      <w:r>
        <w:tab/>
      </w:r>
      <w:r w:rsidRPr="00DB360B">
        <w:t xml:space="preserve">Meets the business and technical requirements that guided its design and development, and </w:t>
      </w:r>
    </w:p>
    <w:p w14:paraId="629F487A" w14:textId="77777777" w:rsidR="0024538C" w:rsidRPr="00DB360B" w:rsidRDefault="0024538C" w:rsidP="0024538C">
      <w:pPr>
        <w:tabs>
          <w:tab w:val="left" w:pos="1080"/>
        </w:tabs>
        <w:spacing w:after="120" w:line="480" w:lineRule="auto"/>
        <w:ind w:left="1080" w:hanging="360"/>
        <w:jc w:val="both"/>
      </w:pPr>
      <w:r w:rsidRPr="00DB360B">
        <w:rPr>
          <w:b/>
        </w:rPr>
        <w:t>2.</w:t>
      </w:r>
      <w:r w:rsidRPr="00DB360B">
        <w:t xml:space="preserve"> </w:t>
      </w:r>
      <w:r>
        <w:tab/>
      </w:r>
      <w:r w:rsidRPr="00DB360B">
        <w:t xml:space="preserve">Works as expected. </w:t>
      </w:r>
    </w:p>
    <w:p w14:paraId="13AC6D4E" w14:textId="77777777" w:rsidR="0024538C" w:rsidRPr="00DB360B" w:rsidRDefault="0024538C" w:rsidP="0024538C">
      <w:pPr>
        <w:spacing w:after="120" w:line="480" w:lineRule="auto"/>
        <w:ind w:firstLine="720"/>
        <w:jc w:val="both"/>
      </w:pPr>
      <w:r w:rsidRPr="00DB360B">
        <w:t xml:space="preserve">Software testing also identifies important </w:t>
      </w:r>
      <w:r w:rsidRPr="00DB360B">
        <w:rPr>
          <w:i/>
          <w:iCs/>
        </w:rPr>
        <w:t>defects</w:t>
      </w:r>
      <w:r w:rsidRPr="00DB360B">
        <w:t xml:space="preserve">, flaws, or errors in the application code that must be fixed. The modifier “important” in the previous sentence is, well, important because defects must be categorized by severity. </w:t>
      </w:r>
    </w:p>
    <w:p w14:paraId="58E9FBE9" w14:textId="77777777" w:rsidR="0024538C" w:rsidRPr="00DB360B" w:rsidRDefault="0024538C" w:rsidP="0024538C">
      <w:pPr>
        <w:spacing w:after="120" w:line="480" w:lineRule="auto"/>
        <w:ind w:firstLine="720"/>
        <w:jc w:val="both"/>
      </w:pPr>
      <w:r w:rsidRPr="00DB360B">
        <w:t xml:space="preserve">During test planning we decide what an important defect is by reviewing the requirements and design documents with an eye towards answering the question “Important to whom?” Generally speaking, an important defect is one that from the customer’s perspective affects the usability or functionality of the application. Using colors for a traffic lighting scheme in a desktop dashboard may be a no-brainer during requirements definition and easily implemented during development but in fact may not be entirely workable if during testing we discover that the primary business sponsor is color blind. Suddenly, it becomes an important defect. (About 8% of men and .4% of women have some form of color blindness.) </w:t>
      </w:r>
    </w:p>
    <w:p w14:paraId="23720ACA" w14:textId="77777777" w:rsidR="0024538C" w:rsidRPr="00DB360B" w:rsidRDefault="0024538C" w:rsidP="0024538C">
      <w:pPr>
        <w:spacing w:after="120" w:line="480" w:lineRule="auto"/>
        <w:ind w:firstLine="720"/>
        <w:jc w:val="both"/>
      </w:pPr>
      <w:r w:rsidRPr="00DB360B">
        <w:t xml:space="preserve">The quality assurance aspect of software development—documenting the degree to which the developers followed corporate standard processes or best practices—is not </w:t>
      </w:r>
      <w:r w:rsidRPr="00DB360B">
        <w:lastRenderedPageBreak/>
        <w:t xml:space="preserve">addressed in this paper because assuring quality is not a responsibility of the testing team. The testing team cannot improve quality; they can only measure it, although it can be argued that doing things like designing tests before coding begins will improve quality because the coders can then use that information while thinking about their designs and during coding and debugging. </w:t>
      </w:r>
    </w:p>
    <w:p w14:paraId="6914A57F" w14:textId="77777777" w:rsidR="0024538C" w:rsidRDefault="0024538C" w:rsidP="0024538C">
      <w:pPr>
        <w:spacing w:after="120" w:line="480" w:lineRule="auto"/>
        <w:ind w:firstLine="720"/>
        <w:jc w:val="both"/>
        <w:rPr>
          <w:sz w:val="18"/>
          <w:szCs w:val="18"/>
        </w:rPr>
      </w:pPr>
      <w:r w:rsidRPr="00DB360B">
        <w:t>Software testing has three main purposes: verification, validation, and defect finding.</w:t>
      </w:r>
      <w:r>
        <w:rPr>
          <w:sz w:val="18"/>
          <w:szCs w:val="18"/>
        </w:rPr>
        <w:t xml:space="preserve"> </w:t>
      </w:r>
    </w:p>
    <w:p w14:paraId="581DE93A" w14:textId="77777777" w:rsidR="0024538C" w:rsidRDefault="0024538C" w:rsidP="0024538C">
      <w:pPr>
        <w:spacing w:after="120" w:line="480" w:lineRule="auto"/>
        <w:jc w:val="both"/>
        <w:rPr>
          <w:sz w:val="18"/>
          <w:szCs w:val="18"/>
        </w:rPr>
      </w:pPr>
    </w:p>
    <w:p w14:paraId="0E894C16"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erification </w:t>
      </w:r>
      <w:r w:rsidRPr="00DB360B">
        <w:t xml:space="preserve">process confirms that the software meets its technical specifications. A “specification” is a description of a function in terms of a measurable output value given a specific input value under specific preconditions. A simple specification may be along the line of “a SQL query retrieving data for a single account against the multi-month account-summary table must return these eight fields &lt;list&gt; ordered by month within 3 seconds of submission.” </w:t>
      </w:r>
    </w:p>
    <w:p w14:paraId="44389EB1" w14:textId="77777777"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alidation </w:t>
      </w:r>
      <w:r w:rsidRPr="00DB360B">
        <w:t xml:space="preserve">process confirms that the software meets the business requirements. A simple example of a business requirement is “After choosing a branch office name, information about the branch’s customer account managers will appear in a new window. The window will present manager identification and summary information about each manager’s customer base: &lt;list of data elements&gt;.” Other requirements provide details on how the data will be summarized, formatted and displayed. </w:t>
      </w:r>
    </w:p>
    <w:p w14:paraId="4B2CB6B4" w14:textId="77777777" w:rsidR="0024538C" w:rsidRDefault="0024538C" w:rsidP="0024538C">
      <w:pPr>
        <w:numPr>
          <w:ilvl w:val="0"/>
          <w:numId w:val="16"/>
        </w:numPr>
        <w:tabs>
          <w:tab w:val="clear" w:pos="720"/>
          <w:tab w:val="num" w:pos="1080"/>
        </w:tabs>
        <w:spacing w:after="120" w:line="480" w:lineRule="auto"/>
        <w:ind w:left="1080"/>
        <w:jc w:val="both"/>
      </w:pPr>
      <w:r w:rsidRPr="00DB360B">
        <w:lastRenderedPageBreak/>
        <w:t xml:space="preserve">A </w:t>
      </w:r>
      <w:r w:rsidRPr="00DB360B">
        <w:rPr>
          <w:i/>
          <w:iCs/>
        </w:rPr>
        <w:t xml:space="preserve">defect </w:t>
      </w:r>
      <w:r w:rsidRPr="00DB360B">
        <w:t>is a variance between the expected and actual result. The defect’s ultimate source may be traced to a fault introduced in the specification, design, or development (coding) phases</w:t>
      </w:r>
      <w:r>
        <w:t>.</w:t>
      </w:r>
    </w:p>
    <w:p w14:paraId="0D69FF65" w14:textId="77777777" w:rsidR="001C75B0" w:rsidRPr="00344978" w:rsidRDefault="001C75B0" w:rsidP="001C75B0">
      <w:pPr>
        <w:pStyle w:val="Heading2"/>
        <w:spacing w:before="0" w:after="120" w:line="480" w:lineRule="auto"/>
        <w:ind w:left="4"/>
        <w:jc w:val="both"/>
        <w:rPr>
          <w:rFonts w:ascii="Times New Roman" w:hAnsi="Times New Roman" w:cs="Times New Roman"/>
        </w:rPr>
      </w:pPr>
      <w:r w:rsidRPr="00344978">
        <w:rPr>
          <w:rStyle w:val="mw-headline"/>
          <w:rFonts w:ascii="Times New Roman" w:hAnsi="Times New Roman" w:cs="Times New Roman"/>
        </w:rPr>
        <w:t>Testing methods</w:t>
      </w:r>
    </w:p>
    <w:p w14:paraId="36777DAA" w14:textId="77777777" w:rsidR="001C75B0" w:rsidRPr="001C75B0" w:rsidRDefault="001C75B0" w:rsidP="001C75B0">
      <w:pPr>
        <w:pStyle w:val="NormalWeb"/>
        <w:spacing w:before="0" w:beforeAutospacing="0" w:after="120" w:afterAutospacing="0" w:line="480" w:lineRule="auto"/>
        <w:ind w:left="4" w:firstLine="720"/>
        <w:jc w:val="both"/>
      </w:pPr>
      <w:r w:rsidRPr="001C75B0">
        <w:t>Software testing methods are traditionally divided into black box testing and white box testing. These two approaches are used to describe the point of view that a test engineer takes when designing test cases.</w:t>
      </w:r>
    </w:p>
    <w:p w14:paraId="211CB089" w14:textId="77777777" w:rsidR="001C75B0" w:rsidRPr="00766C1F" w:rsidRDefault="001C75B0" w:rsidP="001C75B0">
      <w:pPr>
        <w:pStyle w:val="Heading4"/>
        <w:spacing w:before="0" w:after="120" w:line="480" w:lineRule="auto"/>
        <w:ind w:left="4"/>
        <w:jc w:val="both"/>
        <w:rPr>
          <w:u w:val="single"/>
        </w:rPr>
      </w:pPr>
      <w:r w:rsidRPr="00766C1F">
        <w:rPr>
          <w:rStyle w:val="mw-headline"/>
          <w:u w:val="single"/>
        </w:rPr>
        <w:t>Black box testing</w:t>
      </w:r>
    </w:p>
    <w:p w14:paraId="64AD4013" w14:textId="77777777" w:rsidR="001C75B0" w:rsidRPr="001C75B0" w:rsidRDefault="001C75B0" w:rsidP="001C75B0">
      <w:pPr>
        <w:pStyle w:val="NormalWeb"/>
        <w:spacing w:before="0" w:beforeAutospacing="0" w:after="120" w:afterAutospacing="0" w:line="480" w:lineRule="auto"/>
        <w:ind w:left="4" w:firstLine="720"/>
        <w:jc w:val="both"/>
      </w:pPr>
      <w:r w:rsidRPr="001C75B0">
        <w:t>Black box testing treats the software as a "black box"—without any knowledge of internal implementation. Black box testing methods include: equivalence partitioning, boundary value analysis, all-pairs testing, fuzz testing, model-based testing, traceability matrix, exploratory testing and specification-based testing.</w:t>
      </w:r>
    </w:p>
    <w:p w14:paraId="657FFD9B" w14:textId="77777777" w:rsidR="001C75B0" w:rsidRPr="001C75B0" w:rsidRDefault="001C75B0" w:rsidP="001C75B0">
      <w:pPr>
        <w:spacing w:after="120" w:line="480" w:lineRule="auto"/>
        <w:ind w:left="4" w:firstLine="716"/>
        <w:jc w:val="both"/>
      </w:pPr>
      <w:r w:rsidRPr="001C75B0">
        <w:rPr>
          <w:b/>
          <w:bCs/>
        </w:rPr>
        <w:t>Specification-based testing</w:t>
      </w:r>
      <w:r w:rsidRPr="001C75B0">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14:paraId="7A3101F1" w14:textId="77777777" w:rsidR="001C75B0" w:rsidRPr="001C75B0" w:rsidRDefault="001C75B0" w:rsidP="001C75B0">
      <w:pPr>
        <w:spacing w:after="120" w:line="480" w:lineRule="auto"/>
        <w:ind w:left="4" w:firstLine="716"/>
        <w:jc w:val="both"/>
      </w:pPr>
      <w:r w:rsidRPr="001C75B0">
        <w:t xml:space="preserve">Specification-based testing is necessary, but it is insufficient to guard against certain risks. </w:t>
      </w:r>
    </w:p>
    <w:p w14:paraId="45246433" w14:textId="77777777" w:rsidR="001C75B0" w:rsidRPr="001C75B0" w:rsidRDefault="001C75B0" w:rsidP="001C75B0">
      <w:pPr>
        <w:spacing w:after="120" w:line="480" w:lineRule="auto"/>
        <w:ind w:left="4" w:firstLine="716"/>
        <w:jc w:val="both"/>
      </w:pPr>
      <w:r w:rsidRPr="001C75B0">
        <w:rPr>
          <w:b/>
          <w:bCs/>
        </w:rPr>
        <w:t>Advantages and disadvantages</w:t>
      </w:r>
      <w:r w:rsidRPr="001C75B0">
        <w:t xml:space="preserve">: The black box tester </w:t>
      </w:r>
      <w:proofErr w:type="gramStart"/>
      <w:r w:rsidRPr="001C75B0">
        <w:t>has</w:t>
      </w:r>
      <w:proofErr w:type="gramEnd"/>
      <w:r w:rsidRPr="001C75B0">
        <w:t xml:space="preserve"> no "bonds" with the code, and a tester's perception is very simple: a code </w:t>
      </w:r>
      <w:r w:rsidRPr="001C75B0">
        <w:rPr>
          <w:i/>
          <w:iCs/>
        </w:rPr>
        <w:t>must</w:t>
      </w:r>
      <w:r w:rsidRPr="001C75B0">
        <w:t xml:space="preserve"> have bugs. Using the principle, </w:t>
      </w:r>
      <w:r w:rsidRPr="001C75B0">
        <w:lastRenderedPageBreak/>
        <w:t xml:space="preserve">"Ask and you shall receive," black box testers find bugs where programmers do not. </w:t>
      </w:r>
      <w:r w:rsidRPr="001C75B0">
        <w:rPr>
          <w:i/>
          <w:iCs/>
        </w:rPr>
        <w:t>But,</w:t>
      </w:r>
      <w:r w:rsidRPr="001C75B0">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14:paraId="2024D6DD" w14:textId="77777777" w:rsidR="001C75B0" w:rsidRPr="001C75B0" w:rsidRDefault="001C75B0" w:rsidP="001C75B0">
      <w:pPr>
        <w:pStyle w:val="NormalWeb"/>
        <w:spacing w:before="0" w:beforeAutospacing="0" w:after="120" w:afterAutospacing="0" w:line="480" w:lineRule="auto"/>
        <w:ind w:left="4"/>
        <w:jc w:val="both"/>
      </w:pPr>
      <w:r w:rsidRPr="001C75B0">
        <w:t xml:space="preserve">Therefore, black box testing has the advantage of "an unaffiliated opinion," on the one hand, and the disadvantage of "blind exploring," on the other. </w:t>
      </w:r>
    </w:p>
    <w:p w14:paraId="4053AA10" w14:textId="77777777" w:rsidR="001C75B0" w:rsidRPr="001C75B0" w:rsidRDefault="001C75B0" w:rsidP="001C75B0">
      <w:pPr>
        <w:pStyle w:val="NormalWeb"/>
        <w:spacing w:before="0" w:beforeAutospacing="0" w:after="120" w:afterAutospacing="0" w:line="480" w:lineRule="auto"/>
        <w:ind w:left="4"/>
        <w:jc w:val="both"/>
      </w:pPr>
    </w:p>
    <w:p w14:paraId="64AFF01E" w14:textId="77777777" w:rsidR="001C75B0" w:rsidRPr="00766C1F" w:rsidRDefault="001C75B0" w:rsidP="001C75B0">
      <w:pPr>
        <w:pStyle w:val="Heading4"/>
        <w:spacing w:before="0" w:after="120" w:line="480" w:lineRule="auto"/>
        <w:ind w:left="4"/>
        <w:jc w:val="both"/>
        <w:rPr>
          <w:u w:val="single"/>
        </w:rPr>
      </w:pPr>
      <w:r w:rsidRPr="001C75B0">
        <w:t xml:space="preserve"> </w:t>
      </w:r>
      <w:r w:rsidRPr="00766C1F">
        <w:rPr>
          <w:rStyle w:val="mw-headline"/>
          <w:u w:val="single"/>
        </w:rPr>
        <w:t>White box testing</w:t>
      </w:r>
    </w:p>
    <w:p w14:paraId="4C9B939A" w14:textId="77777777" w:rsidR="001C75B0" w:rsidRPr="001C75B0" w:rsidRDefault="001C75B0" w:rsidP="001C75B0">
      <w:pPr>
        <w:pStyle w:val="NormalWeb"/>
        <w:spacing w:before="0" w:beforeAutospacing="0" w:after="120" w:afterAutospacing="0" w:line="480" w:lineRule="auto"/>
        <w:ind w:left="4" w:firstLine="716"/>
        <w:jc w:val="both"/>
      </w:pPr>
      <w:r w:rsidRPr="001C75B0">
        <w:t>White box testing is when the tester has access to the internal data structures and algorithms including the code that implement these.</w:t>
      </w:r>
    </w:p>
    <w:p w14:paraId="077A5995" w14:textId="77777777" w:rsidR="001C75B0" w:rsidRPr="001C75B0" w:rsidRDefault="001C75B0" w:rsidP="001C75B0">
      <w:pPr>
        <w:spacing w:after="120" w:line="480" w:lineRule="auto"/>
        <w:ind w:left="4"/>
        <w:jc w:val="both"/>
      </w:pPr>
      <w:r w:rsidRPr="001C75B0">
        <w:t xml:space="preserve">Types of white box testing </w:t>
      </w:r>
    </w:p>
    <w:p w14:paraId="7BCB6C69"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API testing (application programming interface) - Testing of the application using Public and Private APIs </w:t>
      </w:r>
    </w:p>
    <w:p w14:paraId="460AFCB1"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Code coverage - creating tests to satisfy some criteria of code coverage (e.g., the test designer can create tests to cause all statements in the program to be executed at least once) </w:t>
      </w:r>
    </w:p>
    <w:p w14:paraId="2E8CF894"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Fault injection methods - improving the coverage of a test by introducing faults to test code paths </w:t>
      </w:r>
    </w:p>
    <w:p w14:paraId="71291D47"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Mutation testing methods </w:t>
      </w:r>
    </w:p>
    <w:p w14:paraId="515532FD" w14:textId="77777777"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lastRenderedPageBreak/>
        <w:t xml:space="preserve">Static testing - White box testing includes all static testing </w:t>
      </w:r>
    </w:p>
    <w:p w14:paraId="4C91FA09" w14:textId="4F563830" w:rsidR="001C75B0" w:rsidRPr="00CB34E2" w:rsidRDefault="00766C1F" w:rsidP="001C75B0">
      <w:pPr>
        <w:pStyle w:val="Heading3"/>
        <w:spacing w:before="0" w:after="120" w:line="480" w:lineRule="auto"/>
        <w:ind w:left="4"/>
        <w:jc w:val="both"/>
        <w:rPr>
          <w:rFonts w:ascii="Times New Roman" w:hAnsi="Times New Roman" w:cs="Times New Roman"/>
          <w:sz w:val="24"/>
          <w:szCs w:val="24"/>
          <w:u w:val="single"/>
        </w:rPr>
      </w:pPr>
      <w:proofErr w:type="spellStart"/>
      <w:r w:rsidRPr="00CB34E2">
        <w:rPr>
          <w:rStyle w:val="mw-headline"/>
          <w:rFonts w:ascii="Times New Roman" w:hAnsi="Times New Roman" w:cs="Times New Roman"/>
          <w:sz w:val="24"/>
          <w:szCs w:val="24"/>
          <w:u w:val="single"/>
        </w:rPr>
        <w:t>FlyAway’s</w:t>
      </w:r>
      <w:proofErr w:type="spellEnd"/>
      <w:r w:rsidR="001C75B0" w:rsidRPr="00CB34E2">
        <w:rPr>
          <w:rStyle w:val="mw-headline"/>
          <w:rFonts w:ascii="Times New Roman" w:hAnsi="Times New Roman" w:cs="Times New Roman"/>
          <w:sz w:val="24"/>
          <w:szCs w:val="24"/>
          <w:u w:val="single"/>
        </w:rPr>
        <w:t xml:space="preserve"> testing cycle</w:t>
      </w:r>
    </w:p>
    <w:p w14:paraId="17321B37" w14:textId="77777777" w:rsidR="001C75B0" w:rsidRPr="001C75B0" w:rsidRDefault="001C75B0" w:rsidP="00344978">
      <w:pPr>
        <w:pStyle w:val="NormalWeb"/>
        <w:spacing w:before="0" w:beforeAutospacing="0" w:after="120" w:afterAutospacing="0" w:line="480" w:lineRule="auto"/>
        <w:ind w:left="4" w:firstLine="716"/>
        <w:jc w:val="both"/>
      </w:pPr>
      <w:r w:rsidRPr="001C75B0">
        <w:t>Although variations exist between organizations, there is a typical cycle for testing:</w:t>
      </w:r>
    </w:p>
    <w:p w14:paraId="784ACEB1"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quirements analysis</w:t>
      </w:r>
      <w:r w:rsidRPr="001C75B0">
        <w:t xml:space="preserve">: Testing should begin in the requirements phase of the software development life cycle. During the design phase, testers work with developers in determining what aspects of a design are testable and with what parameters those tests work. </w:t>
      </w:r>
    </w:p>
    <w:p w14:paraId="68E8419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planning</w:t>
      </w:r>
      <w:r w:rsidRPr="001C75B0">
        <w:t xml:space="preserve">: Test strategy, test plan, tested creation. Since many activities will be carried out during testing, a plan is needed. </w:t>
      </w:r>
    </w:p>
    <w:p w14:paraId="3129A0F7"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development</w:t>
      </w:r>
      <w:r w:rsidRPr="001C75B0">
        <w:t xml:space="preserve">: Test procedures, test scenarios, test cases, test datasets, test scripts to use in testing software. </w:t>
      </w:r>
    </w:p>
    <w:p w14:paraId="2510EC6A"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execution</w:t>
      </w:r>
      <w:r w:rsidRPr="001C75B0">
        <w:t xml:space="preserve">: Testers execute the software based on the plans and tests and report any errors found to the development team. </w:t>
      </w:r>
    </w:p>
    <w:p w14:paraId="154A5954" w14:textId="67A3A1A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porting</w:t>
      </w:r>
      <w:r w:rsidRPr="001C75B0">
        <w:t xml:space="preserve">: Once testing is </w:t>
      </w:r>
      <w:r w:rsidR="001F7419" w:rsidRPr="001C75B0">
        <w:t>completed;</w:t>
      </w:r>
      <w:r w:rsidRPr="001C75B0">
        <w:t xml:space="preserve"> testers generate metrics and make final reports on their test effort and whether or not the software tested is ready for release. </w:t>
      </w:r>
    </w:p>
    <w:p w14:paraId="6051B58B"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sult analysis</w:t>
      </w:r>
      <w:r w:rsidRPr="001C75B0">
        <w:t xml:space="preserve">: Or Defect Analysis, is done by the development team usually along with the client, in order to decide what defects should be treated, fixed, rejected (i.e. found software working properly) or deferred to be dealt with later. </w:t>
      </w:r>
    </w:p>
    <w:p w14:paraId="39AE8105"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lastRenderedPageBreak/>
        <w:t>Defect Retesting</w:t>
      </w:r>
      <w:r w:rsidRPr="001C75B0">
        <w:t xml:space="preserve">: Once a defect has been dealt with by the development team, it is retested by the testing team. </w:t>
      </w:r>
    </w:p>
    <w:p w14:paraId="76986964"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gression testing</w:t>
      </w:r>
      <w:r w:rsidRPr="001C75B0">
        <w:t xml:space="preserve">: It is common to have a small test program built of a subset of tests, for each integration of new, modified, or fixed software, in order to ensure that the latest delivery has not ruined anything, and that the software product as a whole is still working correctly. </w:t>
      </w:r>
    </w:p>
    <w:p w14:paraId="50101398" w14:textId="77777777"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Closure</w:t>
      </w:r>
      <w:r w:rsidRPr="001C75B0">
        <w:t>: Once the test meets the exit criteria, the activities such as capturing the key outputs, lessons learned, results, logs, documents related to the project are archived and used as a reference for future projects.</w:t>
      </w:r>
    </w:p>
    <w:p w14:paraId="289238DD" w14:textId="609E78A9" w:rsidR="005E3151" w:rsidRPr="001F7419" w:rsidRDefault="005E3151" w:rsidP="001F7419">
      <w:pPr>
        <w:spacing w:line="480" w:lineRule="auto"/>
        <w:rPr>
          <w:color w:val="000000"/>
        </w:rPr>
      </w:pPr>
    </w:p>
    <w:sectPr w:rsidR="005E3151" w:rsidRPr="001F7419" w:rsidSect="00894031">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216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568F96" w14:textId="77777777" w:rsidR="005746E5" w:rsidRDefault="005746E5">
      <w:r>
        <w:separator/>
      </w:r>
    </w:p>
  </w:endnote>
  <w:endnote w:type="continuationSeparator" w:id="0">
    <w:p w14:paraId="42352AF0" w14:textId="77777777" w:rsidR="005746E5" w:rsidRDefault="005746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4464A9" w14:textId="77777777" w:rsidR="00207C68" w:rsidRDefault="00207C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6E9CE" w14:textId="77777777" w:rsidR="00CC4FD3" w:rsidRDefault="00CC4FD3" w:rsidP="00F77E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8</w:t>
    </w:r>
    <w:r>
      <w:rPr>
        <w:rStyle w:val="PageNumber"/>
      </w:rPr>
      <w:fldChar w:fldCharType="end"/>
    </w:r>
  </w:p>
  <w:p w14:paraId="2FE44B78" w14:textId="1CC8AE66" w:rsidR="00CC4FD3" w:rsidRPr="00F77E6F" w:rsidRDefault="00CC4FD3" w:rsidP="00F77E6F">
    <w:pPr>
      <w:pStyle w:val="Footer"/>
      <w:ind w:right="360"/>
      <w:rPr>
        <w:b/>
        <w:i/>
      </w:rPr>
    </w:pPr>
    <w:r>
      <w:rPr>
        <w:b/>
        <w:i/>
        <w:noProof/>
      </w:rPr>
      <mc:AlternateContent>
        <mc:Choice Requires="wps">
          <w:drawing>
            <wp:anchor distT="0" distB="0" distL="114300" distR="114300" simplePos="0" relativeHeight="251656704" behindDoc="0" locked="0" layoutInCell="1" allowOverlap="1" wp14:anchorId="5EF916B5" wp14:editId="14E8F546">
              <wp:simplePos x="0" y="0"/>
              <wp:positionH relativeFrom="column">
                <wp:posOffset>0</wp:posOffset>
              </wp:positionH>
              <wp:positionV relativeFrom="paragraph">
                <wp:posOffset>-11430</wp:posOffset>
              </wp:positionV>
              <wp:extent cx="5600700" cy="0"/>
              <wp:effectExtent l="9525" t="7620" r="9525" b="11430"/>
              <wp:wrapNone/>
              <wp:docPr id="2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AEB23A"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4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"/>
          </w:pict>
        </mc:Fallback>
      </mc:AlternateContent>
    </w:r>
    <w:r w:rsidRPr="007937A4">
      <w:rPr>
        <w:rStyle w:val="PageNumber"/>
        <w:b/>
        <w:i/>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0679E4" w14:textId="77777777" w:rsidR="00207C68" w:rsidRDefault="00207C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362CB5" w14:textId="77777777" w:rsidR="005746E5" w:rsidRDefault="005746E5">
      <w:r>
        <w:separator/>
      </w:r>
    </w:p>
  </w:footnote>
  <w:footnote w:type="continuationSeparator" w:id="0">
    <w:p w14:paraId="39A727CD" w14:textId="77777777" w:rsidR="005746E5" w:rsidRDefault="005746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24EDE5" w14:textId="77777777" w:rsidR="00207C68" w:rsidRDefault="00207C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8CB3D9" w14:textId="13F49128" w:rsidR="00CC4FD3" w:rsidRPr="00F77E6F" w:rsidRDefault="00CC4FD3" w:rsidP="00F77E6F">
    <w:pPr>
      <w:pStyle w:val="Header"/>
      <w:jc w:val="right"/>
      <w:rPr>
        <w:i/>
        <w:sz w:val="28"/>
      </w:rPr>
    </w:pPr>
    <w:r>
      <w:rPr>
        <w:i/>
        <w:sz w:val="28"/>
      </w:rPr>
      <w:t>FlyAway</w:t>
    </w:r>
    <w:r w:rsidRPr="00F77E6F">
      <w:rPr>
        <w:i/>
        <w:sz w:val="28"/>
      </w:rPr>
      <w:t xml:space="preserve"> Reservation Syste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80F0E" w14:textId="77777777" w:rsidR="00207C68" w:rsidRDefault="00207C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4pt;height:11.4pt" o:bullet="t">
        <v:imagedata r:id="rId1" o:title="mso2"/>
      </v:shape>
    </w:pict>
  </w:numPicBullet>
  <w:abstractNum w:abstractNumId="0" w15:restartNumberingAfterBreak="0">
    <w:nsid w:val="03980F7C"/>
    <w:multiLevelType w:val="hybridMultilevel"/>
    <w:tmpl w:val="4E765480"/>
    <w:lvl w:ilvl="0" w:tplc="04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3F02FA"/>
    <w:multiLevelType w:val="hybridMultilevel"/>
    <w:tmpl w:val="C61CDB9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F5577C"/>
    <w:multiLevelType w:val="hybridMultilevel"/>
    <w:tmpl w:val="E5F6BDB0"/>
    <w:lvl w:ilvl="0" w:tplc="04090007">
      <w:start w:val="1"/>
      <w:numFmt w:val="bullet"/>
      <w:lvlText w:val=""/>
      <w:lvlPicBulletId w:val="0"/>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EA51541"/>
    <w:multiLevelType w:val="hybridMultilevel"/>
    <w:tmpl w:val="08502C3A"/>
    <w:lvl w:ilvl="0" w:tplc="0409000B">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B664C32"/>
    <w:multiLevelType w:val="hybridMultilevel"/>
    <w:tmpl w:val="DB549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30618E"/>
    <w:multiLevelType w:val="hybridMultilevel"/>
    <w:tmpl w:val="79D69896"/>
    <w:lvl w:ilvl="0" w:tplc="40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218A6878"/>
    <w:multiLevelType w:val="hybridMultilevel"/>
    <w:tmpl w:val="24E23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C97104"/>
    <w:multiLevelType w:val="hybridMultilevel"/>
    <w:tmpl w:val="D9DEB3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3573EA3"/>
    <w:multiLevelType w:val="multilevel"/>
    <w:tmpl w:val="2A02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4A7F4F"/>
    <w:multiLevelType w:val="hybridMultilevel"/>
    <w:tmpl w:val="B4BCFECC"/>
    <w:lvl w:ilvl="0" w:tplc="041F0001">
      <w:start w:val="1"/>
      <w:numFmt w:val="bullet"/>
      <w:lvlText w:val=""/>
      <w:lvlJc w:val="left"/>
      <w:pPr>
        <w:tabs>
          <w:tab w:val="num" w:pos="720"/>
        </w:tabs>
        <w:ind w:left="720" w:hanging="360"/>
      </w:pPr>
      <w:rPr>
        <w:rFonts w:ascii="Symbol" w:hAnsi="Symbol" w:hint="default"/>
      </w:rPr>
    </w:lvl>
    <w:lvl w:ilvl="1" w:tplc="FE5CA760">
      <w:start w:val="2"/>
      <w:numFmt w:val="decimal"/>
      <w:lvlText w:val="%2."/>
      <w:lvlJc w:val="left"/>
      <w:pPr>
        <w:tabs>
          <w:tab w:val="num" w:pos="1440"/>
        </w:tabs>
        <w:ind w:left="1440" w:hanging="360"/>
      </w:pPr>
      <w:rPr>
        <w:rFont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0E7FFC"/>
    <w:multiLevelType w:val="hybridMultilevel"/>
    <w:tmpl w:val="6B32B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AB5756F"/>
    <w:multiLevelType w:val="hybridMultilevel"/>
    <w:tmpl w:val="DB2266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C153F31"/>
    <w:multiLevelType w:val="hybridMultilevel"/>
    <w:tmpl w:val="806ADFA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471A67C5"/>
    <w:multiLevelType w:val="hybridMultilevel"/>
    <w:tmpl w:val="4D6A2A38"/>
    <w:lvl w:ilvl="0" w:tplc="C136E484">
      <w:numFmt w:val="bullet"/>
      <w:lvlText w:val=""/>
      <w:lvlJc w:val="left"/>
      <w:pPr>
        <w:ind w:left="360" w:hanging="360"/>
      </w:pPr>
      <w:rPr>
        <w:rFonts w:ascii="Symbol" w:eastAsia="Calibri" w:hAnsi="Symbol" w:cs="Arial,Bold"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73E29CE"/>
    <w:multiLevelType w:val="hybridMultilevel"/>
    <w:tmpl w:val="1E8AD8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D682C7B"/>
    <w:multiLevelType w:val="multilevel"/>
    <w:tmpl w:val="605C3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3C7590"/>
    <w:multiLevelType w:val="hybridMultilevel"/>
    <w:tmpl w:val="B9FECE4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6802678C"/>
    <w:multiLevelType w:val="hybridMultilevel"/>
    <w:tmpl w:val="7D1862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6"/>
  </w:num>
  <w:num w:numId="3">
    <w:abstractNumId w:val="0"/>
  </w:num>
  <w:num w:numId="4">
    <w:abstractNumId w:val="2"/>
  </w:num>
  <w:num w:numId="5">
    <w:abstractNumId w:val="10"/>
  </w:num>
  <w:num w:numId="6">
    <w:abstractNumId w:val="16"/>
  </w:num>
  <w:num w:numId="7">
    <w:abstractNumId w:val="17"/>
  </w:num>
  <w:num w:numId="8">
    <w:abstractNumId w:val="1"/>
  </w:num>
  <w:num w:numId="9">
    <w:abstractNumId w:val="13"/>
  </w:num>
  <w:num w:numId="10">
    <w:abstractNumId w:val="8"/>
  </w:num>
  <w:num w:numId="11">
    <w:abstractNumId w:val="15"/>
  </w:num>
  <w:num w:numId="12">
    <w:abstractNumId w:val="7"/>
  </w:num>
  <w:num w:numId="13">
    <w:abstractNumId w:val="4"/>
  </w:num>
  <w:num w:numId="14">
    <w:abstractNumId w:val="14"/>
  </w:num>
  <w:num w:numId="15">
    <w:abstractNumId w:val="3"/>
  </w:num>
  <w:num w:numId="16">
    <w:abstractNumId w:val="9"/>
  </w:num>
  <w:num w:numId="17">
    <w:abstractNumId w:val="5"/>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3446"/>
    <w:rsid w:val="00022B38"/>
    <w:rsid w:val="00033F0B"/>
    <w:rsid w:val="000766D1"/>
    <w:rsid w:val="0008337E"/>
    <w:rsid w:val="00084A3B"/>
    <w:rsid w:val="00085A0C"/>
    <w:rsid w:val="000B42FB"/>
    <w:rsid w:val="000B5E91"/>
    <w:rsid w:val="000C3796"/>
    <w:rsid w:val="000C586F"/>
    <w:rsid w:val="000C599D"/>
    <w:rsid w:val="000D4439"/>
    <w:rsid w:val="000D621D"/>
    <w:rsid w:val="001008E1"/>
    <w:rsid w:val="0010663A"/>
    <w:rsid w:val="0012704F"/>
    <w:rsid w:val="00134CC4"/>
    <w:rsid w:val="00136EA4"/>
    <w:rsid w:val="0016740E"/>
    <w:rsid w:val="00186AE4"/>
    <w:rsid w:val="001C0F11"/>
    <w:rsid w:val="001C1879"/>
    <w:rsid w:val="001C75B0"/>
    <w:rsid w:val="001E1BB0"/>
    <w:rsid w:val="001E75FA"/>
    <w:rsid w:val="001F7419"/>
    <w:rsid w:val="00207C68"/>
    <w:rsid w:val="00212C10"/>
    <w:rsid w:val="002274B6"/>
    <w:rsid w:val="00241D81"/>
    <w:rsid w:val="0024538C"/>
    <w:rsid w:val="00246B27"/>
    <w:rsid w:val="002660D3"/>
    <w:rsid w:val="00284602"/>
    <w:rsid w:val="0029265B"/>
    <w:rsid w:val="002962A5"/>
    <w:rsid w:val="002B2AFC"/>
    <w:rsid w:val="002D5018"/>
    <w:rsid w:val="002E4623"/>
    <w:rsid w:val="002E7669"/>
    <w:rsid w:val="00303D13"/>
    <w:rsid w:val="00313540"/>
    <w:rsid w:val="00341B9B"/>
    <w:rsid w:val="00344978"/>
    <w:rsid w:val="00361E60"/>
    <w:rsid w:val="00383446"/>
    <w:rsid w:val="003B34F3"/>
    <w:rsid w:val="003B6930"/>
    <w:rsid w:val="003E68E4"/>
    <w:rsid w:val="00402A18"/>
    <w:rsid w:val="00404189"/>
    <w:rsid w:val="00417E7E"/>
    <w:rsid w:val="004215C9"/>
    <w:rsid w:val="00435F5A"/>
    <w:rsid w:val="004479EE"/>
    <w:rsid w:val="004550C5"/>
    <w:rsid w:val="004766BF"/>
    <w:rsid w:val="0048259C"/>
    <w:rsid w:val="004837D9"/>
    <w:rsid w:val="00491648"/>
    <w:rsid w:val="004A4176"/>
    <w:rsid w:val="004A653A"/>
    <w:rsid w:val="004C2DD7"/>
    <w:rsid w:val="004D6BBE"/>
    <w:rsid w:val="00500A6C"/>
    <w:rsid w:val="00513EF2"/>
    <w:rsid w:val="00534461"/>
    <w:rsid w:val="00564E9F"/>
    <w:rsid w:val="0057467A"/>
    <w:rsid w:val="005746E5"/>
    <w:rsid w:val="00582439"/>
    <w:rsid w:val="00592D00"/>
    <w:rsid w:val="00597244"/>
    <w:rsid w:val="005C1766"/>
    <w:rsid w:val="005C54FA"/>
    <w:rsid w:val="005C7D75"/>
    <w:rsid w:val="005E07A9"/>
    <w:rsid w:val="005E1FEB"/>
    <w:rsid w:val="005E2141"/>
    <w:rsid w:val="005E3151"/>
    <w:rsid w:val="006105E6"/>
    <w:rsid w:val="00630C5E"/>
    <w:rsid w:val="00634041"/>
    <w:rsid w:val="00640AE6"/>
    <w:rsid w:val="00662209"/>
    <w:rsid w:val="0068330A"/>
    <w:rsid w:val="006A2AFE"/>
    <w:rsid w:val="006C7993"/>
    <w:rsid w:val="006E276D"/>
    <w:rsid w:val="00754A07"/>
    <w:rsid w:val="00766C1F"/>
    <w:rsid w:val="00792C49"/>
    <w:rsid w:val="007B6B10"/>
    <w:rsid w:val="007C1442"/>
    <w:rsid w:val="007E65A8"/>
    <w:rsid w:val="008028A3"/>
    <w:rsid w:val="00863B4A"/>
    <w:rsid w:val="00875675"/>
    <w:rsid w:val="00882A20"/>
    <w:rsid w:val="00894031"/>
    <w:rsid w:val="008B3D93"/>
    <w:rsid w:val="008B7538"/>
    <w:rsid w:val="008D39F7"/>
    <w:rsid w:val="008E2332"/>
    <w:rsid w:val="008F1AAE"/>
    <w:rsid w:val="008F4C72"/>
    <w:rsid w:val="00901081"/>
    <w:rsid w:val="009069A1"/>
    <w:rsid w:val="009150B6"/>
    <w:rsid w:val="00917CC1"/>
    <w:rsid w:val="00970F92"/>
    <w:rsid w:val="00976ED8"/>
    <w:rsid w:val="00980854"/>
    <w:rsid w:val="00991B24"/>
    <w:rsid w:val="009B6B79"/>
    <w:rsid w:val="00A10D6D"/>
    <w:rsid w:val="00A33742"/>
    <w:rsid w:val="00A35873"/>
    <w:rsid w:val="00A37C33"/>
    <w:rsid w:val="00A37D8A"/>
    <w:rsid w:val="00A474FD"/>
    <w:rsid w:val="00A72BCD"/>
    <w:rsid w:val="00A90B3E"/>
    <w:rsid w:val="00AB1EB0"/>
    <w:rsid w:val="00AB2FB0"/>
    <w:rsid w:val="00AB43C6"/>
    <w:rsid w:val="00AE55F0"/>
    <w:rsid w:val="00AE6302"/>
    <w:rsid w:val="00AE6DF5"/>
    <w:rsid w:val="00B01DA1"/>
    <w:rsid w:val="00B15A05"/>
    <w:rsid w:val="00B2664C"/>
    <w:rsid w:val="00B30E84"/>
    <w:rsid w:val="00B36614"/>
    <w:rsid w:val="00B47B14"/>
    <w:rsid w:val="00B51E63"/>
    <w:rsid w:val="00B63EC7"/>
    <w:rsid w:val="00B709AC"/>
    <w:rsid w:val="00BA7063"/>
    <w:rsid w:val="00BC3E41"/>
    <w:rsid w:val="00BD11A0"/>
    <w:rsid w:val="00BD2737"/>
    <w:rsid w:val="00BD7694"/>
    <w:rsid w:val="00BF5111"/>
    <w:rsid w:val="00C25BDE"/>
    <w:rsid w:val="00C61E81"/>
    <w:rsid w:val="00C63B0A"/>
    <w:rsid w:val="00C909B9"/>
    <w:rsid w:val="00CB34E2"/>
    <w:rsid w:val="00CB70B0"/>
    <w:rsid w:val="00CC4FD3"/>
    <w:rsid w:val="00CF1B40"/>
    <w:rsid w:val="00CF3A88"/>
    <w:rsid w:val="00D014AB"/>
    <w:rsid w:val="00D15C8A"/>
    <w:rsid w:val="00D171C8"/>
    <w:rsid w:val="00D208E2"/>
    <w:rsid w:val="00D647B3"/>
    <w:rsid w:val="00D73E31"/>
    <w:rsid w:val="00DB5963"/>
    <w:rsid w:val="00DD3084"/>
    <w:rsid w:val="00DD43CB"/>
    <w:rsid w:val="00DF62F5"/>
    <w:rsid w:val="00E06D1B"/>
    <w:rsid w:val="00E42532"/>
    <w:rsid w:val="00E60A45"/>
    <w:rsid w:val="00E77520"/>
    <w:rsid w:val="00E954BA"/>
    <w:rsid w:val="00E97CEF"/>
    <w:rsid w:val="00EA0E18"/>
    <w:rsid w:val="00EB13D3"/>
    <w:rsid w:val="00EC6FFD"/>
    <w:rsid w:val="00ED3E65"/>
    <w:rsid w:val="00EE5248"/>
    <w:rsid w:val="00EF6B61"/>
    <w:rsid w:val="00F05F67"/>
    <w:rsid w:val="00F0642E"/>
    <w:rsid w:val="00F15BC1"/>
    <w:rsid w:val="00F32372"/>
    <w:rsid w:val="00F75E99"/>
    <w:rsid w:val="00F77E6F"/>
    <w:rsid w:val="00F90F1F"/>
    <w:rsid w:val="00F94212"/>
    <w:rsid w:val="00F96A36"/>
    <w:rsid w:val="00FB2CB3"/>
    <w:rsid w:val="00FB34EA"/>
    <w:rsid w:val="00FB3A07"/>
    <w:rsid w:val="00FF3C08"/>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D87C38"/>
  <w15:docId w15:val="{1E3F0D6E-D3B1-4057-9489-5C337828E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0F11"/>
    <w:rPr>
      <w:sz w:val="24"/>
      <w:szCs w:val="24"/>
      <w:lang w:bidi="ar-SA"/>
    </w:rPr>
  </w:style>
  <w:style w:type="paragraph" w:styleId="Heading1">
    <w:name w:val="heading 1"/>
    <w:basedOn w:val="Normal"/>
    <w:next w:val="Normal"/>
    <w:qFormat/>
    <w:rsid w:val="00241D8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C75B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C75B0"/>
    <w:pPr>
      <w:keepNext/>
      <w:spacing w:before="240" w:after="60"/>
      <w:outlineLvl w:val="2"/>
    </w:pPr>
    <w:rPr>
      <w:rFonts w:ascii="Arial" w:hAnsi="Arial" w:cs="Arial"/>
      <w:b/>
      <w:bCs/>
      <w:sz w:val="26"/>
      <w:szCs w:val="26"/>
    </w:rPr>
  </w:style>
  <w:style w:type="paragraph" w:styleId="Heading4">
    <w:name w:val="heading 4"/>
    <w:basedOn w:val="Normal"/>
    <w:next w:val="Normal"/>
    <w:qFormat/>
    <w:rsid w:val="001C75B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0A6C"/>
    <w:pPr>
      <w:widowControl w:val="0"/>
      <w:autoSpaceDE w:val="0"/>
      <w:autoSpaceDN w:val="0"/>
      <w:adjustRightInd w:val="0"/>
    </w:pPr>
    <w:rPr>
      <w:rFonts w:ascii="Courier" w:hAnsi="Courier" w:cs="Courier"/>
      <w:color w:val="000000"/>
      <w:sz w:val="24"/>
      <w:szCs w:val="24"/>
      <w:lang w:bidi="ar-SA"/>
    </w:rPr>
  </w:style>
  <w:style w:type="paragraph" w:customStyle="1" w:styleId="CM5">
    <w:name w:val="CM5"/>
    <w:basedOn w:val="Default"/>
    <w:next w:val="Default"/>
    <w:rsid w:val="00500A6C"/>
    <w:pPr>
      <w:spacing w:line="256" w:lineRule="atLeast"/>
    </w:pPr>
    <w:rPr>
      <w:color w:val="auto"/>
    </w:rPr>
  </w:style>
  <w:style w:type="paragraph" w:customStyle="1" w:styleId="CM6">
    <w:name w:val="CM6"/>
    <w:basedOn w:val="Default"/>
    <w:next w:val="Default"/>
    <w:rsid w:val="00500A6C"/>
    <w:pPr>
      <w:spacing w:line="268" w:lineRule="atLeast"/>
    </w:pPr>
    <w:rPr>
      <w:color w:val="auto"/>
    </w:rPr>
  </w:style>
  <w:style w:type="paragraph" w:customStyle="1" w:styleId="CM28">
    <w:name w:val="CM28"/>
    <w:basedOn w:val="Default"/>
    <w:next w:val="Default"/>
    <w:rsid w:val="00500A6C"/>
    <w:pPr>
      <w:spacing w:after="280"/>
    </w:pPr>
    <w:rPr>
      <w:color w:val="auto"/>
    </w:rPr>
  </w:style>
  <w:style w:type="paragraph" w:customStyle="1" w:styleId="CM26">
    <w:name w:val="CM26"/>
    <w:basedOn w:val="Default"/>
    <w:next w:val="Default"/>
    <w:rsid w:val="00500A6C"/>
    <w:pPr>
      <w:spacing w:after="330"/>
    </w:pPr>
    <w:rPr>
      <w:color w:val="auto"/>
    </w:rPr>
  </w:style>
  <w:style w:type="paragraph" w:customStyle="1" w:styleId="CM29">
    <w:name w:val="CM29"/>
    <w:basedOn w:val="Default"/>
    <w:next w:val="Default"/>
    <w:rsid w:val="00500A6C"/>
    <w:pPr>
      <w:spacing w:after="210"/>
    </w:pPr>
    <w:rPr>
      <w:color w:val="auto"/>
    </w:rPr>
  </w:style>
  <w:style w:type="paragraph" w:styleId="BodyText3">
    <w:name w:val="Body Text 3"/>
    <w:basedOn w:val="Normal"/>
    <w:rsid w:val="00241D81"/>
    <w:pPr>
      <w:spacing w:after="120"/>
    </w:pPr>
    <w:rPr>
      <w:sz w:val="16"/>
      <w:szCs w:val="16"/>
    </w:rPr>
  </w:style>
  <w:style w:type="paragraph" w:styleId="ListParagraph">
    <w:name w:val="List Paragraph"/>
    <w:basedOn w:val="Normal"/>
    <w:qFormat/>
    <w:rsid w:val="004A653A"/>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rsid w:val="00F77E6F"/>
    <w:pPr>
      <w:tabs>
        <w:tab w:val="center" w:pos="4320"/>
        <w:tab w:val="right" w:pos="8640"/>
      </w:tabs>
    </w:pPr>
  </w:style>
  <w:style w:type="paragraph" w:styleId="Footer">
    <w:name w:val="footer"/>
    <w:basedOn w:val="Normal"/>
    <w:link w:val="FooterChar"/>
    <w:rsid w:val="00F77E6F"/>
    <w:pPr>
      <w:tabs>
        <w:tab w:val="center" w:pos="4320"/>
        <w:tab w:val="right" w:pos="8640"/>
      </w:tabs>
    </w:pPr>
  </w:style>
  <w:style w:type="character" w:customStyle="1" w:styleId="FooterChar">
    <w:name w:val="Footer Char"/>
    <w:basedOn w:val="DefaultParagraphFont"/>
    <w:link w:val="Footer"/>
    <w:semiHidden/>
    <w:rsid w:val="00F77E6F"/>
    <w:rPr>
      <w:sz w:val="24"/>
      <w:szCs w:val="24"/>
      <w:lang w:val="en-US" w:eastAsia="en-US" w:bidi="ar-SA"/>
    </w:rPr>
  </w:style>
  <w:style w:type="character" w:styleId="PageNumber">
    <w:name w:val="page number"/>
    <w:basedOn w:val="DefaultParagraphFont"/>
    <w:rsid w:val="00F77E6F"/>
  </w:style>
  <w:style w:type="table" w:styleId="TableGrid">
    <w:name w:val="Table Grid"/>
    <w:basedOn w:val="TableNormal"/>
    <w:rsid w:val="00582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rsid w:val="001C75B0"/>
    <w:pPr>
      <w:spacing w:before="100" w:beforeAutospacing="1" w:after="100" w:afterAutospacing="1"/>
    </w:pPr>
  </w:style>
  <w:style w:type="character" w:customStyle="1" w:styleId="mw-headline">
    <w:name w:val="mw-headline"/>
    <w:basedOn w:val="DefaultParagraphFont"/>
    <w:rsid w:val="001C75B0"/>
  </w:style>
  <w:style w:type="character" w:styleId="Hyperlink">
    <w:name w:val="Hyperlink"/>
    <w:basedOn w:val="DefaultParagraphFont"/>
    <w:rsid w:val="002B2AFC"/>
    <w:rPr>
      <w:color w:val="0000FF"/>
      <w:u w:val="single"/>
    </w:rPr>
  </w:style>
  <w:style w:type="paragraph" w:styleId="BalloonText">
    <w:name w:val="Balloon Text"/>
    <w:basedOn w:val="Normal"/>
    <w:link w:val="BalloonTextChar"/>
    <w:rsid w:val="002D5018"/>
    <w:rPr>
      <w:rFonts w:ascii="Tahoma" w:hAnsi="Tahoma" w:cs="Tahoma"/>
      <w:sz w:val="16"/>
      <w:szCs w:val="16"/>
    </w:rPr>
  </w:style>
  <w:style w:type="character" w:customStyle="1" w:styleId="BalloonTextChar">
    <w:name w:val="Balloon Text Char"/>
    <w:basedOn w:val="DefaultParagraphFont"/>
    <w:link w:val="BalloonText"/>
    <w:rsid w:val="002D5018"/>
    <w:rPr>
      <w:rFonts w:ascii="Tahoma" w:hAnsi="Tahoma" w:cs="Tahoma"/>
      <w:sz w:val="16"/>
      <w:szCs w:val="16"/>
      <w:lang w:bidi="ar-SA"/>
    </w:rPr>
  </w:style>
  <w:style w:type="character" w:styleId="CommentReference">
    <w:name w:val="annotation reference"/>
    <w:basedOn w:val="DefaultParagraphFont"/>
    <w:semiHidden/>
    <w:unhideWhenUsed/>
    <w:rsid w:val="004550C5"/>
    <w:rPr>
      <w:sz w:val="16"/>
      <w:szCs w:val="16"/>
    </w:rPr>
  </w:style>
  <w:style w:type="paragraph" w:styleId="CommentText">
    <w:name w:val="annotation text"/>
    <w:basedOn w:val="Normal"/>
    <w:link w:val="CommentTextChar"/>
    <w:semiHidden/>
    <w:unhideWhenUsed/>
    <w:rsid w:val="004550C5"/>
    <w:rPr>
      <w:sz w:val="20"/>
      <w:szCs w:val="20"/>
    </w:rPr>
  </w:style>
  <w:style w:type="character" w:customStyle="1" w:styleId="CommentTextChar">
    <w:name w:val="Comment Text Char"/>
    <w:basedOn w:val="DefaultParagraphFont"/>
    <w:link w:val="CommentText"/>
    <w:semiHidden/>
    <w:rsid w:val="004550C5"/>
    <w:rPr>
      <w:lang w:bidi="ar-SA"/>
    </w:rPr>
  </w:style>
  <w:style w:type="paragraph" w:styleId="CommentSubject">
    <w:name w:val="annotation subject"/>
    <w:basedOn w:val="CommentText"/>
    <w:next w:val="CommentText"/>
    <w:link w:val="CommentSubjectChar"/>
    <w:semiHidden/>
    <w:unhideWhenUsed/>
    <w:rsid w:val="004550C5"/>
    <w:rPr>
      <w:b/>
      <w:bCs/>
    </w:rPr>
  </w:style>
  <w:style w:type="character" w:customStyle="1" w:styleId="CommentSubjectChar">
    <w:name w:val="Comment Subject Char"/>
    <w:basedOn w:val="CommentTextChar"/>
    <w:link w:val="CommentSubject"/>
    <w:semiHidden/>
    <w:rsid w:val="004550C5"/>
    <w:rPr>
      <w:b/>
      <w:bCs/>
      <w:lang w:bidi="ar-SA"/>
    </w:rPr>
  </w:style>
  <w:style w:type="paragraph" w:styleId="NoSpacing">
    <w:name w:val="No Spacing"/>
    <w:uiPriority w:val="1"/>
    <w:qFormat/>
    <w:rsid w:val="00894031"/>
    <w:rPr>
      <w:rFonts w:asciiTheme="minorHAnsi" w:eastAsiaTheme="minorHAnsi" w:hAnsiTheme="minorHAnsi" w:cstheme="minorBidi"/>
      <w:color w:val="1F497D" w:themeColor="text2"/>
      <w:lang w:bidi="ar-SA"/>
    </w:rPr>
  </w:style>
  <w:style w:type="character" w:customStyle="1" w:styleId="HeaderChar">
    <w:name w:val="Header Char"/>
    <w:basedOn w:val="DefaultParagraphFont"/>
    <w:link w:val="Header"/>
    <w:uiPriority w:val="99"/>
    <w:rsid w:val="00207C68"/>
    <w:rPr>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3.xml"/><Relationship Id="rId10" Type="http://schemas.openxmlformats.org/officeDocument/2006/relationships/image" Target="media/image4.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jpeg"/><Relationship Id="rId22" Type="http://schemas.openxmlformats.org/officeDocument/2006/relationships/footer" Target="foot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1790CE12065F4AAC83E90753FCB77ED4"/>
        <w:category>
          <w:name w:val="General"/>
          <w:gallery w:val="placeholder"/>
        </w:category>
        <w:types>
          <w:type w:val="bbPlcHdr"/>
        </w:types>
        <w:behaviors>
          <w:behavior w:val="content"/>
        </w:behaviors>
        <w:guid w:val="{77E08E8D-B68D-4A82-A266-5C371130D4BC}"/>
      </w:docPartPr>
      <w:docPartBody>
        <w:p w:rsidR="00E02664" w:rsidRDefault="0062484D" w:rsidP="0062484D">
          <w:pPr>
            <w:pStyle w:val="1790CE12065F4AAC83E90753FCB77ED4"/>
          </w:pPr>
          <w:r>
            <w:rPr>
              <w:rFonts w:asciiTheme="majorHAnsi" w:hAnsiTheme="majorHAnsi"/>
              <w:color w:val="FFFFFF" w:themeColor="background1"/>
              <w:sz w:val="96"/>
              <w:szCs w:val="96"/>
            </w:rPr>
            <w:t>[Document title]</w:t>
          </w:r>
        </w:p>
      </w:docPartBody>
    </w:docPart>
    <w:docPart>
      <w:docPartPr>
        <w:name w:val="556EB3B80D3243E68BC3D0F0F05ADE16"/>
        <w:category>
          <w:name w:val="General"/>
          <w:gallery w:val="placeholder"/>
        </w:category>
        <w:types>
          <w:type w:val="bbPlcHdr"/>
        </w:types>
        <w:behaviors>
          <w:behavior w:val="content"/>
        </w:behaviors>
        <w:guid w:val="{9D705F29-CDE6-4DF7-91E4-5045B55812A3}"/>
      </w:docPartPr>
      <w:docPartBody>
        <w:p w:rsidR="00E02664" w:rsidRDefault="0062484D" w:rsidP="0062484D">
          <w:pPr>
            <w:pStyle w:val="556EB3B80D3243E68BC3D0F0F05ADE16"/>
          </w:pPr>
          <w:r>
            <w:rPr>
              <w:color w:val="FFFFFF" w:themeColor="background1"/>
            </w:rPr>
            <w:t>[Author name]</w:t>
          </w:r>
        </w:p>
      </w:docPartBody>
    </w:docPart>
    <w:docPart>
      <w:docPartPr>
        <w:name w:val="18995FE812634F63AA5D0E604D54095E"/>
        <w:category>
          <w:name w:val="General"/>
          <w:gallery w:val="placeholder"/>
        </w:category>
        <w:types>
          <w:type w:val="bbPlcHdr"/>
        </w:types>
        <w:behaviors>
          <w:behavior w:val="content"/>
        </w:behaviors>
        <w:guid w:val="{52471B3A-C02C-4FFB-A10D-9B1B209F1BA0}"/>
      </w:docPartPr>
      <w:docPartBody>
        <w:p w:rsidR="00E02664" w:rsidRDefault="0062484D" w:rsidP="0062484D">
          <w:pPr>
            <w:pStyle w:val="18995FE812634F63AA5D0E604D54095E"/>
          </w:pPr>
          <w:r>
            <w:rPr>
              <w:color w:val="FFFFFF" w:themeColor="background1"/>
            </w:rPr>
            <w:t>[Date]</w:t>
          </w:r>
        </w:p>
      </w:docPartBody>
    </w:docPart>
    <w:docPart>
      <w:docPartPr>
        <w:name w:val="F98694D70C234B7B8545610AD52CE798"/>
        <w:category>
          <w:name w:val="General"/>
          <w:gallery w:val="placeholder"/>
        </w:category>
        <w:types>
          <w:type w:val="bbPlcHdr"/>
        </w:types>
        <w:behaviors>
          <w:behavior w:val="content"/>
        </w:behaviors>
        <w:guid w:val="{8A73E960-6C56-4D15-8C80-1271412F2A4D}"/>
      </w:docPartPr>
      <w:docPartBody>
        <w:p w:rsidR="00E02664" w:rsidRDefault="0062484D" w:rsidP="0062484D">
          <w:pPr>
            <w:pStyle w:val="F98694D70C234B7B8545610AD52CE798"/>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84D"/>
    <w:rsid w:val="0045106D"/>
    <w:rsid w:val="00532FBF"/>
    <w:rsid w:val="0062484D"/>
    <w:rsid w:val="00942D86"/>
    <w:rsid w:val="00B1175F"/>
    <w:rsid w:val="00E0266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90CE12065F4AAC83E90753FCB77ED4">
    <w:name w:val="1790CE12065F4AAC83E90753FCB77ED4"/>
    <w:rsid w:val="0062484D"/>
  </w:style>
  <w:style w:type="paragraph" w:customStyle="1" w:styleId="556EB3B80D3243E68BC3D0F0F05ADE16">
    <w:name w:val="556EB3B80D3243E68BC3D0F0F05ADE16"/>
    <w:rsid w:val="0062484D"/>
  </w:style>
  <w:style w:type="paragraph" w:customStyle="1" w:styleId="18995FE812634F63AA5D0E604D54095E">
    <w:name w:val="18995FE812634F63AA5D0E604D54095E"/>
    <w:rsid w:val="0062484D"/>
  </w:style>
  <w:style w:type="paragraph" w:customStyle="1" w:styleId="F98694D70C234B7B8545610AD52CE798">
    <w:name w:val="F98694D70C234B7B8545610AD52CE798"/>
    <w:rsid w:val="0062484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0-11-22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22</Pages>
  <Words>2398</Words>
  <Characters>13669</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Fly Away Airline Ticket Reservation System</vt:lpstr>
    </vt:vector>
  </TitlesOfParts>
  <Company/>
  <LinksUpToDate>false</LinksUpToDate>
  <CharactersWithSpaces>16035</CharactersWithSpaces>
  <SharedDoc>false</SharedDoc>
  <HLinks>
    <vt:vector size="42" baseType="variant">
      <vt:variant>
        <vt:i4>4849735</vt:i4>
      </vt:variant>
      <vt:variant>
        <vt:i4>27</vt:i4>
      </vt:variant>
      <vt:variant>
        <vt:i4>0</vt:i4>
      </vt:variant>
      <vt:variant>
        <vt:i4>5</vt:i4>
      </vt:variant>
      <vt:variant>
        <vt:lpwstr>http://www.sqltuner.com/</vt:lpwstr>
      </vt:variant>
      <vt:variant>
        <vt:lpwstr/>
      </vt:variant>
      <vt:variant>
        <vt:i4>3407926</vt:i4>
      </vt:variant>
      <vt:variant>
        <vt:i4>24</vt:i4>
      </vt:variant>
      <vt:variant>
        <vt:i4>0</vt:i4>
      </vt:variant>
      <vt:variant>
        <vt:i4>5</vt:i4>
      </vt:variant>
      <vt:variant>
        <vt:lpwstr>http://www.vbcode.com/</vt:lpwstr>
      </vt:variant>
      <vt:variant>
        <vt:lpwstr/>
      </vt:variant>
      <vt:variant>
        <vt:i4>5308481</vt:i4>
      </vt:variant>
      <vt:variant>
        <vt:i4>21</vt:i4>
      </vt:variant>
      <vt:variant>
        <vt:i4>0</vt:i4>
      </vt:variant>
      <vt:variant>
        <vt:i4>5</vt:i4>
      </vt:variant>
      <vt:variant>
        <vt:lpwstr>http://www.vb123.com/</vt:lpwstr>
      </vt:variant>
      <vt:variant>
        <vt:lpwstr/>
      </vt:variant>
      <vt:variant>
        <vt:i4>5046339</vt:i4>
      </vt:variant>
      <vt:variant>
        <vt:i4>18</vt:i4>
      </vt:variant>
      <vt:variant>
        <vt:i4>0</vt:i4>
      </vt:variant>
      <vt:variant>
        <vt:i4>5</vt:i4>
      </vt:variant>
      <vt:variant>
        <vt:lpwstr>http://www.msdn.com./</vt:lpwstr>
      </vt:variant>
      <vt:variant>
        <vt:lpwstr/>
      </vt:variant>
      <vt:variant>
        <vt:i4>2883680</vt:i4>
      </vt:variant>
      <vt:variant>
        <vt:i4>15</vt:i4>
      </vt:variant>
      <vt:variant>
        <vt:i4>0</vt:i4>
      </vt:variant>
      <vt:variant>
        <vt:i4>5</vt:i4>
      </vt:variant>
      <vt:variant>
        <vt:lpwstr>http://www.codeproject.com/</vt:lpwstr>
      </vt:variant>
      <vt:variant>
        <vt:lpwstr/>
      </vt:variant>
      <vt:variant>
        <vt:i4>6225951</vt:i4>
      </vt:variant>
      <vt:variant>
        <vt:i4>12</vt:i4>
      </vt:variant>
      <vt:variant>
        <vt:i4>0</vt:i4>
      </vt:variant>
      <vt:variant>
        <vt:i4>5</vt:i4>
      </vt:variant>
      <vt:variant>
        <vt:lpwstr>http://www.microsoft.com/</vt:lpwstr>
      </vt:variant>
      <vt:variant>
        <vt:lpwstr/>
      </vt:variant>
      <vt:variant>
        <vt:i4>2162739</vt:i4>
      </vt:variant>
      <vt:variant>
        <vt:i4>9</vt:i4>
      </vt:variant>
      <vt:variant>
        <vt:i4>0</vt:i4>
      </vt:variant>
      <vt:variant>
        <vt:i4>5</vt:i4>
      </vt:variant>
      <vt:variant>
        <vt:lpwstr>http://www.goog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y Away Airline Ticket Reservation System</dc:title>
  <dc:creator>Monica Rao</dc:creator>
  <cp:lastModifiedBy>Kumaraguru S</cp:lastModifiedBy>
  <cp:revision>49</cp:revision>
  <dcterms:created xsi:type="dcterms:W3CDTF">2019-11-09T16:34:00Z</dcterms:created>
  <dcterms:modified xsi:type="dcterms:W3CDTF">2020-11-22T19:27:00Z</dcterms:modified>
  <cp:category>SimpliLearn – Phase 2 Project</cp:category>
</cp:coreProperties>
</file>